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613E" w:rsidRPr="00E9363B" w:rsidRDefault="00D333D3" w:rsidP="00D333D3">
      <w:pPr>
        <w:jc w:val="center"/>
        <w:rPr>
          <w:b/>
          <w:sz w:val="36"/>
          <w:szCs w:val="36"/>
        </w:rPr>
      </w:pPr>
      <w:r w:rsidRPr="00E9363B">
        <w:rPr>
          <w:rFonts w:hint="eastAsia"/>
          <w:b/>
          <w:sz w:val="36"/>
          <w:szCs w:val="36"/>
        </w:rPr>
        <w:t>《</w:t>
      </w:r>
      <w:r w:rsidRPr="00E9363B">
        <w:rPr>
          <w:b/>
          <w:sz w:val="36"/>
          <w:szCs w:val="36"/>
        </w:rPr>
        <w:t>寒江独钓</w:t>
      </w:r>
      <w:r w:rsidRPr="00E9363B">
        <w:rPr>
          <w:rFonts w:hint="eastAsia"/>
          <w:b/>
          <w:sz w:val="36"/>
          <w:szCs w:val="36"/>
        </w:rPr>
        <w:t>-</w:t>
      </w:r>
      <w:r w:rsidRPr="00E9363B">
        <w:rPr>
          <w:b/>
          <w:sz w:val="36"/>
          <w:szCs w:val="36"/>
        </w:rPr>
        <w:t>Windows</w:t>
      </w:r>
      <w:r w:rsidRPr="00E9363B">
        <w:rPr>
          <w:b/>
          <w:sz w:val="36"/>
          <w:szCs w:val="36"/>
        </w:rPr>
        <w:t>内核安全编程</w:t>
      </w:r>
      <w:r w:rsidRPr="00E9363B">
        <w:rPr>
          <w:rFonts w:hint="eastAsia"/>
          <w:b/>
          <w:sz w:val="36"/>
          <w:szCs w:val="36"/>
        </w:rPr>
        <w:t>》</w:t>
      </w:r>
      <w:r w:rsidR="00885B05" w:rsidRPr="00E9363B">
        <w:rPr>
          <w:rFonts w:hint="eastAsia"/>
          <w:b/>
          <w:sz w:val="36"/>
          <w:szCs w:val="36"/>
        </w:rPr>
        <w:t>读书笔记</w:t>
      </w:r>
    </w:p>
    <w:p w:rsidR="00D333D3" w:rsidRDefault="005F3DF4" w:rsidP="007704FF">
      <w:pPr>
        <w:pStyle w:val="1"/>
      </w:pPr>
      <w:r>
        <w:rPr>
          <w:rFonts w:hint="eastAsia"/>
        </w:rPr>
        <w:t>0</w:t>
      </w:r>
      <w:r>
        <w:rPr>
          <w:rFonts w:hint="eastAsia"/>
        </w:rPr>
        <w:t>概述</w:t>
      </w:r>
    </w:p>
    <w:p w:rsidR="005F3DF4" w:rsidRDefault="005F3DF4">
      <w:r>
        <w:t>作者</w:t>
      </w:r>
      <w:r>
        <w:rPr>
          <w:rFonts w:hint="eastAsia"/>
        </w:rPr>
        <w:t>：</w:t>
      </w:r>
      <w:proofErr w:type="spellStart"/>
      <w:r>
        <w:t>keenjin</w:t>
      </w:r>
      <w:proofErr w:type="spellEnd"/>
      <w:r>
        <w:rPr>
          <w:rFonts w:hint="eastAsia"/>
        </w:rPr>
        <w:t>（金才）</w:t>
      </w:r>
    </w:p>
    <w:p w:rsidR="005F3DF4" w:rsidRDefault="005F3DF4">
      <w:r>
        <w:t>时间</w:t>
      </w:r>
      <w:r>
        <w:rPr>
          <w:rFonts w:hint="eastAsia"/>
        </w:rPr>
        <w:t>：</w:t>
      </w:r>
      <w:r w:rsidR="007704FF">
        <w:t>2017/9/5</w:t>
      </w:r>
    </w:p>
    <w:p w:rsidR="002A481F" w:rsidRDefault="002A481F">
      <w:r>
        <w:t>计划阅读</w:t>
      </w:r>
      <w:r>
        <w:rPr>
          <w:rFonts w:hint="eastAsia"/>
        </w:rPr>
        <w:t>：</w:t>
      </w:r>
      <w:r w:rsidRPr="00967815">
        <w:rPr>
          <w:b/>
          <w:color w:val="FF0000"/>
          <w:sz w:val="36"/>
          <w:szCs w:val="36"/>
        </w:rPr>
        <w:t>3</w:t>
      </w:r>
      <w:r>
        <w:rPr>
          <w:rFonts w:hint="eastAsia"/>
        </w:rPr>
        <w:t>个月</w:t>
      </w:r>
    </w:p>
    <w:p w:rsidR="002A481F" w:rsidRPr="00933E0A" w:rsidRDefault="002A481F">
      <w:pPr>
        <w:rPr>
          <w:color w:val="FF0000"/>
        </w:rPr>
      </w:pPr>
      <w:r w:rsidRPr="00933E0A">
        <w:rPr>
          <w:color w:val="FF0000"/>
          <w:highlight w:val="yellow"/>
        </w:rPr>
        <w:t>截止日期</w:t>
      </w:r>
      <w:r w:rsidRPr="00933E0A">
        <w:rPr>
          <w:rFonts w:hint="eastAsia"/>
          <w:color w:val="FF0000"/>
          <w:highlight w:val="yellow"/>
        </w:rPr>
        <w:t>：</w:t>
      </w:r>
      <w:r w:rsidRPr="00933E0A">
        <w:rPr>
          <w:color w:val="FF0000"/>
          <w:highlight w:val="yellow"/>
        </w:rPr>
        <w:t>2017/</w:t>
      </w:r>
      <w:r w:rsidR="0083240B" w:rsidRPr="00933E0A">
        <w:rPr>
          <w:color w:val="FF0000"/>
          <w:highlight w:val="yellow"/>
        </w:rPr>
        <w:t>12/5</w:t>
      </w:r>
    </w:p>
    <w:p w:rsidR="007704FF" w:rsidRDefault="007704FF" w:rsidP="0083240B">
      <w:pPr>
        <w:pStyle w:val="1"/>
      </w:pPr>
      <w:r>
        <w:t>1</w:t>
      </w:r>
      <w:r w:rsidR="0077027E">
        <w:rPr>
          <w:rFonts w:hint="eastAsia"/>
        </w:rPr>
        <w:t>驱动原理简介</w:t>
      </w:r>
    </w:p>
    <w:p w:rsidR="003D390F" w:rsidRDefault="003D390F" w:rsidP="003D390F">
      <w:r>
        <w:t>源自微软官方文档</w:t>
      </w:r>
      <w:r>
        <w:rPr>
          <w:rFonts w:hint="eastAsia"/>
        </w:rPr>
        <w:t>《</w:t>
      </w:r>
      <w:r>
        <w:rPr>
          <w:rFonts w:hint="eastAsia"/>
        </w:rPr>
        <w:t>Windows</w:t>
      </w:r>
      <w:r>
        <w:rPr>
          <w:rFonts w:hint="eastAsia"/>
        </w:rPr>
        <w:t>驱动程序入门》：</w:t>
      </w:r>
      <w:hyperlink r:id="rId6" w:history="1">
        <w:r w:rsidRPr="007D2563">
          <w:rPr>
            <w:rStyle w:val="a4"/>
          </w:rPr>
          <w:t>https://docs.microsoft.com/zh-cn/windows-hardware/drivers/gettingstarted/index</w:t>
        </w:r>
      </w:hyperlink>
    </w:p>
    <w:p w:rsidR="00B82BA4" w:rsidRDefault="00B82BA4" w:rsidP="0077027E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什么是驱动程序</w:t>
      </w:r>
    </w:p>
    <w:p w:rsidR="0077027E" w:rsidRDefault="0077027E" w:rsidP="0077027E">
      <w:pPr>
        <w:pStyle w:val="3"/>
      </w:pPr>
      <w:r>
        <w:t>1.1.1</w:t>
      </w:r>
      <w:r w:rsidR="005412F4" w:rsidRPr="00B9795D">
        <w:rPr>
          <w:rFonts w:hint="eastAsia"/>
        </w:rPr>
        <w:t>函数型驱动</w:t>
      </w:r>
    </w:p>
    <w:p w:rsidR="005412F4" w:rsidRDefault="005412F4" w:rsidP="00B82BA4">
      <w:r>
        <w:rPr>
          <w:rFonts w:hint="eastAsia"/>
        </w:rPr>
        <w:t>应用程序与设备通信，通常由硬件厂商完成设计制作</w:t>
      </w:r>
      <w:r w:rsidR="000241F6">
        <w:rPr>
          <w:rFonts w:hint="eastAsia"/>
        </w:rPr>
        <w:t>，</w:t>
      </w:r>
      <w:proofErr w:type="gramStart"/>
      <w:r w:rsidR="000241F6">
        <w:rPr>
          <w:rFonts w:hint="eastAsia"/>
        </w:rPr>
        <w:t>如显卡</w:t>
      </w:r>
      <w:proofErr w:type="gramEnd"/>
      <w:r w:rsidR="000241F6">
        <w:rPr>
          <w:rFonts w:hint="eastAsia"/>
        </w:rPr>
        <w:t>、</w:t>
      </w:r>
      <w:r w:rsidR="00B9795D">
        <w:rPr>
          <w:rFonts w:hint="eastAsia"/>
        </w:rPr>
        <w:t>CPU</w:t>
      </w:r>
      <w:r w:rsidR="00B9795D">
        <w:rPr>
          <w:rFonts w:hint="eastAsia"/>
        </w:rPr>
        <w:t>主板等。但是，有一些是硬件统一规范的，由微软实现，如硬盘、键盘等</w:t>
      </w:r>
    </w:p>
    <w:p w:rsidR="005412F4" w:rsidRDefault="005412F4" w:rsidP="00B82BA4">
      <w:r>
        <w:rPr>
          <w:noProof/>
        </w:rPr>
        <w:drawing>
          <wp:inline distT="0" distB="0" distL="0" distR="0" wp14:anchorId="6F5D2477" wp14:editId="654C6D1C">
            <wp:extent cx="1911706" cy="99486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52843" cy="10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2</w:t>
      </w:r>
      <w:r w:rsidR="005412F4" w:rsidRPr="006E3FF4">
        <w:rPr>
          <w:rFonts w:hint="eastAsia"/>
        </w:rPr>
        <w:t>过滤型驱动（</w:t>
      </w:r>
      <w:proofErr w:type="gramStart"/>
      <w:r w:rsidR="005412F4" w:rsidRPr="006E3FF4">
        <w:rPr>
          <w:rFonts w:hint="eastAsia"/>
        </w:rPr>
        <w:t>筛选器</w:t>
      </w:r>
      <w:proofErr w:type="gramEnd"/>
      <w:r w:rsidR="005412F4" w:rsidRPr="006E3FF4">
        <w:rPr>
          <w:rFonts w:hint="eastAsia"/>
        </w:rPr>
        <w:t>驱动）</w:t>
      </w:r>
    </w:p>
    <w:p w:rsidR="005412F4" w:rsidRDefault="006E3FF4" w:rsidP="00B82BA4">
      <w:r>
        <w:rPr>
          <w:rFonts w:hint="eastAsia"/>
        </w:rPr>
        <w:t>并不与设备通信，只作为堆栈分层，执行辅助处理前置过滤处理的作用</w:t>
      </w:r>
      <w:r w:rsidR="0088441A">
        <w:rPr>
          <w:rFonts w:hint="eastAsia"/>
        </w:rPr>
        <w:t>，如</w:t>
      </w:r>
      <w:r w:rsidR="00953B7B">
        <w:rPr>
          <w:rFonts w:hint="eastAsia"/>
        </w:rPr>
        <w:t>磁盘过滤驱动、文件系统过滤驱动、网络过滤驱动</w:t>
      </w:r>
      <w:r w:rsidR="0088441A">
        <w:rPr>
          <w:rFonts w:hint="eastAsia"/>
        </w:rPr>
        <w:t>等</w:t>
      </w:r>
    </w:p>
    <w:p w:rsidR="006E3FF4" w:rsidRDefault="006E3FF4" w:rsidP="00B82BA4">
      <w:r>
        <w:rPr>
          <w:noProof/>
        </w:rPr>
        <w:lastRenderedPageBreak/>
        <w:drawing>
          <wp:inline distT="0" distB="0" distL="0" distR="0" wp14:anchorId="42025C77" wp14:editId="48BC229E">
            <wp:extent cx="1865376" cy="1800606"/>
            <wp:effectExtent l="0" t="0" r="190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8888" cy="181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3</w:t>
      </w:r>
      <w:r w:rsidR="005412F4" w:rsidRPr="004828C7">
        <w:rPr>
          <w:rFonts w:hint="eastAsia"/>
        </w:rPr>
        <w:t>软件驱动</w:t>
      </w:r>
    </w:p>
    <w:p w:rsidR="005412F4" w:rsidRPr="00D136B1" w:rsidRDefault="004828C7" w:rsidP="00B82BA4">
      <w:r>
        <w:rPr>
          <w:rFonts w:hint="eastAsia"/>
        </w:rPr>
        <w:t>与设备无关，它一般用于访问核心操作系统数据结构，且这些数据结构只能由内核模式下运行的代码访问</w:t>
      </w:r>
      <w:r w:rsidR="00D136B1">
        <w:rPr>
          <w:rFonts w:hint="eastAsia"/>
        </w:rPr>
        <w:t>，如读写</w:t>
      </w:r>
      <w:r w:rsidR="00D136B1">
        <w:rPr>
          <w:rFonts w:hint="eastAsia"/>
        </w:rPr>
        <w:t>MBR</w:t>
      </w:r>
      <w:r w:rsidR="00D136B1">
        <w:rPr>
          <w:rFonts w:hint="eastAsia"/>
        </w:rPr>
        <w:t>等</w:t>
      </w:r>
    </w:p>
    <w:p w:rsidR="004828C7" w:rsidRDefault="004828C7" w:rsidP="00B82BA4">
      <w:r>
        <w:rPr>
          <w:noProof/>
        </w:rPr>
        <w:drawing>
          <wp:inline distT="0" distB="0" distL="0" distR="0" wp14:anchorId="1305B68B" wp14:editId="307C4E3C">
            <wp:extent cx="1931213" cy="72098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85369" cy="74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27E" w:rsidRDefault="0077027E" w:rsidP="0077027E">
      <w:pPr>
        <w:pStyle w:val="3"/>
      </w:pPr>
      <w:r>
        <w:t>1.1.4</w:t>
      </w:r>
      <w:r w:rsidR="004E2FF8">
        <w:rPr>
          <w:rFonts w:hint="eastAsia"/>
        </w:rPr>
        <w:t>总线</w:t>
      </w:r>
      <w:r w:rsidR="005E4D66" w:rsidRPr="004E2FF8">
        <w:rPr>
          <w:rFonts w:hint="eastAsia"/>
        </w:rPr>
        <w:t>驱动</w:t>
      </w:r>
    </w:p>
    <w:p w:rsidR="005E4D66" w:rsidRDefault="004E2FF8" w:rsidP="00B82BA4">
      <w:r>
        <w:rPr>
          <w:rFonts w:hint="eastAsia"/>
        </w:rPr>
        <w:t>设备并未直接连接到</w:t>
      </w:r>
      <w:r>
        <w:rPr>
          <w:rFonts w:hint="eastAsia"/>
        </w:rPr>
        <w:t>PCI</w:t>
      </w:r>
      <w:r>
        <w:rPr>
          <w:rFonts w:hint="eastAsia"/>
        </w:rPr>
        <w:t>总线，而是通过中转连接，如</w:t>
      </w:r>
      <w:r>
        <w:rPr>
          <w:rFonts w:hint="eastAsia"/>
        </w:rPr>
        <w:t>USB</w:t>
      </w:r>
      <w:r>
        <w:rPr>
          <w:rFonts w:hint="eastAsia"/>
        </w:rPr>
        <w:t>驱动</w:t>
      </w:r>
    </w:p>
    <w:p w:rsidR="004E2FF8" w:rsidRDefault="004E2FF8" w:rsidP="00B82BA4">
      <w:r>
        <w:rPr>
          <w:noProof/>
        </w:rPr>
        <w:drawing>
          <wp:inline distT="0" distB="0" distL="0" distR="0" wp14:anchorId="2DBF232F" wp14:editId="4FF81A57">
            <wp:extent cx="3829113" cy="1550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09371" cy="1583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BA4" w:rsidRDefault="00B82BA4" w:rsidP="0077027E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是否需要编写驱动程序</w:t>
      </w:r>
    </w:p>
    <w:p w:rsidR="00162732" w:rsidRDefault="00162732" w:rsidP="00B82BA4">
      <w:r>
        <w:rPr>
          <w:rFonts w:hint="eastAsia"/>
        </w:rPr>
        <w:t>是否需要编写，取决于微软是否已经支持。</w:t>
      </w:r>
    </w:p>
    <w:p w:rsidR="006F2B60" w:rsidRPr="0077027E" w:rsidRDefault="0077027E" w:rsidP="0077027E">
      <w:pPr>
        <w:pStyle w:val="3"/>
      </w:pPr>
      <w:r>
        <w:t xml:space="preserve">1.2.1 </w:t>
      </w:r>
      <w:r w:rsidR="007D6499" w:rsidRPr="0077027E">
        <w:rPr>
          <w:rFonts w:hint="eastAsia"/>
        </w:rPr>
        <w:t>USB</w:t>
      </w:r>
      <w:r w:rsidR="007D6499" w:rsidRPr="0077027E">
        <w:rPr>
          <w:rFonts w:hint="eastAsia"/>
        </w:rPr>
        <w:t>类驱动程序</w:t>
      </w:r>
    </w:p>
    <w:p w:rsidR="00162732" w:rsidRDefault="006F2B60" w:rsidP="006F2B60">
      <w:r>
        <w:t>详情见</w:t>
      </w:r>
      <w:r>
        <w:rPr>
          <w:rFonts w:hint="eastAsia"/>
        </w:rPr>
        <w:t>：</w:t>
      </w:r>
      <w:hyperlink r:id="rId11" w:history="1">
        <w:r w:rsidR="00A94AA8" w:rsidRPr="007D2563">
          <w:rPr>
            <w:rStyle w:val="a4"/>
          </w:rPr>
          <w:t>https://msdn.microsoft.com/library/windows/hardware/ff538820</w:t>
        </w:r>
      </w:hyperlink>
    </w:p>
    <w:tbl>
      <w:tblPr>
        <w:tblStyle w:val="a6"/>
        <w:tblW w:w="0" w:type="auto"/>
        <w:shd w:val="clear" w:color="auto" w:fill="FFFFFF" w:themeFill="background1"/>
        <w:tblLayout w:type="fixed"/>
        <w:tblLook w:val="04A0" w:firstRow="1" w:lastRow="0" w:firstColumn="1" w:lastColumn="0" w:noHBand="0" w:noVBand="1"/>
        <w:tblDescription w:val="table"/>
      </w:tblPr>
      <w:tblGrid>
        <w:gridCol w:w="1555"/>
        <w:gridCol w:w="3827"/>
        <w:gridCol w:w="2914"/>
      </w:tblGrid>
      <w:tr w:rsidR="00FA3AD5" w:rsidRPr="00D74CB0" w:rsidTr="00FA3AD5">
        <w:tc>
          <w:tcPr>
            <w:tcW w:w="1555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>USB-IF</w:t>
            </w:r>
            <w:r w:rsidRPr="00D74CB0">
              <w:rPr>
                <w:rFonts w:hint="eastAsia"/>
                <w:b/>
                <w:sz w:val="18"/>
                <w:szCs w:val="18"/>
              </w:rPr>
              <w:t>类代码</w:t>
            </w:r>
          </w:p>
        </w:tc>
        <w:tc>
          <w:tcPr>
            <w:tcW w:w="3827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>设备安装程序类</w:t>
            </w:r>
          </w:p>
        </w:tc>
        <w:tc>
          <w:tcPr>
            <w:tcW w:w="2914" w:type="dxa"/>
            <w:shd w:val="clear" w:color="auto" w:fill="00B050"/>
          </w:tcPr>
          <w:p w:rsidR="005E1981" w:rsidRPr="00D74CB0" w:rsidRDefault="005E1981" w:rsidP="007D6499">
            <w:pPr>
              <w:rPr>
                <w:b/>
                <w:sz w:val="18"/>
                <w:szCs w:val="18"/>
              </w:rPr>
            </w:pPr>
            <w:r w:rsidRPr="00D74CB0">
              <w:rPr>
                <w:rFonts w:hint="eastAsia"/>
                <w:b/>
                <w:sz w:val="18"/>
                <w:szCs w:val="18"/>
              </w:rPr>
              <w:t xml:space="preserve">Microsoft </w:t>
            </w:r>
            <w:r w:rsidRPr="00D74CB0">
              <w:rPr>
                <w:rFonts w:hint="eastAsia"/>
                <w:b/>
                <w:sz w:val="18"/>
                <w:szCs w:val="18"/>
              </w:rPr>
              <w:t>提供的驱动程序和</w:t>
            </w:r>
            <w:r w:rsidRPr="00D74CB0">
              <w:rPr>
                <w:rFonts w:hint="eastAsia"/>
                <w:b/>
                <w:sz w:val="18"/>
                <w:szCs w:val="18"/>
              </w:rPr>
              <w:t xml:space="preserve"> 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音频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1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媒体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6c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audio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dma_usb.inf</w:t>
            </w:r>
          </w:p>
        </w:tc>
      </w:tr>
      <w:tr w:rsidR="005E1981" w:rsidRPr="005E1981" w:rsidTr="00FA3AD5">
        <w:tc>
          <w:tcPr>
            <w:tcW w:w="1555" w:type="dxa"/>
            <w:vMerge w:val="restart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通信和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CDC </w:t>
            </w:r>
            <w:r w:rsidRPr="00D74CB0">
              <w:rPr>
                <w:rFonts w:hint="eastAsia"/>
                <w:b/>
                <w:sz w:val="15"/>
                <w:szCs w:val="15"/>
              </w:rPr>
              <w:t>控件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</w:t>
            </w:r>
            <w:r w:rsidRPr="00D74CB0">
              <w:rPr>
                <w:rFonts w:hint="eastAsia"/>
                <w:b/>
                <w:sz w:val="15"/>
                <w:szCs w:val="15"/>
              </w:rPr>
              <w:lastRenderedPageBreak/>
              <w:t>(02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lastRenderedPageBreak/>
              <w:t>端口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{4D36E978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Usbse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lastRenderedPageBreak/>
              <w:t>Usbser.inf</w:t>
            </w:r>
          </w:p>
        </w:tc>
      </w:tr>
      <w:tr w:rsidR="005E1981" w:rsidTr="00FA3AD5"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调制解调器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6D-E325-11CE-BFC1-08002BE10318}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2h (ACM)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e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自定义引用</w:t>
            </w:r>
            <w:r w:rsidRPr="00D74CB0">
              <w:rPr>
                <w:rFonts w:hint="eastAsia"/>
                <w:sz w:val="15"/>
                <w:szCs w:val="15"/>
              </w:rPr>
              <w:t xml:space="preserve"> mdmcpq.inf </w:t>
            </w:r>
            <w:r w:rsidRPr="00D74CB0">
              <w:rPr>
                <w:rFonts w:hint="eastAsia"/>
                <w:sz w:val="15"/>
                <w:szCs w:val="15"/>
              </w:rPr>
              <w:t>的</w:t>
            </w:r>
            <w:r w:rsidRPr="00D74CB0">
              <w:rPr>
                <w:rFonts w:hint="eastAsia"/>
                <w:sz w:val="15"/>
                <w:szCs w:val="15"/>
              </w:rPr>
              <w:t xml:space="preserve"> INF</w:t>
            </w:r>
          </w:p>
        </w:tc>
      </w:tr>
      <w:tr w:rsidR="005E1981" w:rsidTr="00FA3AD5">
        <w:trPr>
          <w:trHeight w:val="385"/>
        </w:trPr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Net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72-e325-11ce-bfc1-08002be10318}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Eh (MBIM)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mbclass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Netwmbclass.inf</w:t>
            </w:r>
          </w:p>
        </w:tc>
      </w:tr>
      <w:tr w:rsidR="00FA3AD5" w:rsidTr="00FA3AD5">
        <w:trPr>
          <w:trHeight w:val="479"/>
        </w:trPr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HID</w:t>
            </w:r>
            <w:r w:rsidRPr="00D74CB0">
              <w:rPr>
                <w:rFonts w:hint="eastAsia"/>
                <w:b/>
                <w:sz w:val="15"/>
                <w:szCs w:val="15"/>
              </w:rPr>
              <w:t>（人体学接口设备）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3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HIDClass</w:t>
            </w:r>
            <w:proofErr w:type="spellEnd"/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745a17a0-74d3-11d0-b6fe-00a0c90f57da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Hidclass.sys</w:t>
            </w:r>
          </w:p>
          <w:p w:rsid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Hidusb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Input.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物理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5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proofErr w:type="spellStart"/>
            <w:r w:rsidRPr="00D74CB0">
              <w:rPr>
                <w:rFonts w:hint="eastAsia"/>
                <w:sz w:val="15"/>
                <w:szCs w:val="15"/>
              </w:rPr>
              <w:t>WinUSB</w:t>
            </w:r>
            <w:proofErr w:type="spellEnd"/>
            <w:r w:rsidRPr="00D74CB0">
              <w:rPr>
                <w:rFonts w:hint="eastAsia"/>
                <w:sz w:val="15"/>
                <w:szCs w:val="15"/>
              </w:rPr>
              <w:t xml:space="preserve"> (Winusb.sys)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6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6bdd1fc6-810f-11d0-bec7-08002be2092f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can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Sti.inf</w:t>
            </w:r>
          </w:p>
        </w:tc>
      </w:tr>
      <w:tr w:rsidR="00FA3AD5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打印机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7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USB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 xml:space="preserve">  Usbprint.sys </w:t>
            </w:r>
            <w:r w:rsidRPr="00D74CB0">
              <w:rPr>
                <w:rFonts w:hint="eastAsia"/>
                <w:sz w:val="15"/>
                <w:szCs w:val="15"/>
              </w:rPr>
              <w:t>在设备安装</w:t>
            </w:r>
            <w:proofErr w:type="gramStart"/>
            <w:r w:rsidRPr="00D74CB0">
              <w:rPr>
                <w:rFonts w:hint="eastAsia"/>
                <w:sz w:val="15"/>
                <w:szCs w:val="15"/>
              </w:rPr>
              <w:t>程序类下枚举</w:t>
            </w:r>
            <w:proofErr w:type="gramEnd"/>
            <w:r w:rsidRPr="00D74CB0">
              <w:rPr>
                <w:rFonts w:hint="eastAsia"/>
                <w:sz w:val="15"/>
                <w:szCs w:val="15"/>
              </w:rPr>
              <w:t>打印机设备：</w:t>
            </w:r>
            <w:r w:rsidRPr="00D74CB0">
              <w:rPr>
                <w:rFonts w:hint="eastAsia"/>
                <w:sz w:val="15"/>
                <w:szCs w:val="15"/>
              </w:rPr>
              <w:t>Printer{4d36e979-e325-11ce-bfc1-08002be10318}</w:t>
            </w:r>
            <w:r w:rsidRPr="00D74CB0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print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print.inf</w:t>
            </w:r>
          </w:p>
        </w:tc>
      </w:tr>
      <w:tr w:rsidR="005E1981" w:rsidTr="00FA3AD5">
        <w:tc>
          <w:tcPr>
            <w:tcW w:w="1555" w:type="dxa"/>
            <w:vMerge w:val="restart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大容量存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8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USB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stor.sys</w:t>
            </w:r>
          </w:p>
        </w:tc>
      </w:tr>
      <w:tr w:rsidR="005E1981" w:rsidTr="00FA3AD5">
        <w:tc>
          <w:tcPr>
            <w:tcW w:w="1555" w:type="dxa"/>
            <w:vMerge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proofErr w:type="spellStart"/>
            <w:r w:rsidRPr="00D74CB0">
              <w:rPr>
                <w:b/>
                <w:sz w:val="15"/>
                <w:szCs w:val="15"/>
              </w:rPr>
              <w:t>SCSIAdapter</w:t>
            </w:r>
            <w:proofErr w:type="spellEnd"/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{4d36e97b-e325-11ce-bfc1-08002be10318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子类</w:t>
            </w:r>
            <w:r w:rsidRPr="00D74CB0">
              <w:rPr>
                <w:rFonts w:hint="eastAsia"/>
                <w:sz w:val="15"/>
                <w:szCs w:val="15"/>
              </w:rPr>
              <w:t xml:space="preserve"> (06) </w:t>
            </w:r>
            <w:r w:rsidRPr="00D74CB0">
              <w:rPr>
                <w:rFonts w:hint="eastAsia"/>
                <w:sz w:val="15"/>
                <w:szCs w:val="15"/>
              </w:rPr>
              <w:t>和协议</w:t>
            </w:r>
            <w:r w:rsidRPr="00D74CB0">
              <w:rPr>
                <w:rFonts w:hint="eastAsia"/>
                <w:sz w:val="15"/>
                <w:szCs w:val="15"/>
              </w:rPr>
              <w:t xml:space="preserve"> (62)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Uaspstor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Uaspstor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集线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9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b/>
                <w:sz w:val="15"/>
                <w:szCs w:val="15"/>
              </w:rPr>
              <w:t>USB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sz w:val="15"/>
                <w:szCs w:val="15"/>
              </w:rPr>
              <w:t>{36fc9e60-c465-11cf-8056-444553540000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.inf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3.sys</w:t>
            </w:r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hub3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 xml:space="preserve">CDC </w:t>
            </w:r>
            <w:r w:rsidRPr="00D74CB0">
              <w:rPr>
                <w:rFonts w:hint="eastAsia"/>
                <w:b/>
                <w:sz w:val="15"/>
                <w:szCs w:val="15"/>
              </w:rPr>
              <w:t>数据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A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proofErr w:type="spellStart"/>
            <w:r w:rsidRPr="00D74CB0">
              <w:rPr>
                <w:rFonts w:hint="eastAsia"/>
                <w:sz w:val="15"/>
                <w:szCs w:val="15"/>
              </w:rPr>
              <w:t>WinUSB</w:t>
            </w:r>
            <w:proofErr w:type="spellEnd"/>
            <w:r w:rsidRPr="00D74CB0">
              <w:rPr>
                <w:rFonts w:hint="eastAsia"/>
                <w:sz w:val="15"/>
                <w:szCs w:val="15"/>
              </w:rPr>
              <w:t xml:space="preserve"> (Winusb.sys)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智能卡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B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b/>
                <w:sz w:val="15"/>
                <w:szCs w:val="15"/>
              </w:rPr>
            </w:pP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SmartCardReader</w:t>
            </w:r>
            <w:proofErr w:type="spellEnd"/>
          </w:p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50dd5230-ba8a-11d1-bf5d-0000f805f530}</w:t>
            </w: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ccid.sys</w:t>
            </w:r>
            <w:r w:rsidRPr="00D74CB0">
              <w:rPr>
                <w:rFonts w:hint="eastAsia"/>
                <w:sz w:val="15"/>
                <w:szCs w:val="15"/>
              </w:rPr>
              <w:t>（已过时）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UDFUsbccidDriver.dll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WUDFUsbccidDriver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内容安全性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D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rFonts w:hint="eastAsia"/>
                <w:sz w:val="15"/>
                <w:szCs w:val="15"/>
              </w:rPr>
              <w:t xml:space="preserve">USB </w:t>
            </w:r>
            <w:r w:rsidRPr="00D74CB0">
              <w:rPr>
                <w:rFonts w:hint="eastAsia"/>
                <w:sz w:val="15"/>
                <w:szCs w:val="15"/>
              </w:rPr>
              <w:t>通用父驱动程序</w:t>
            </w:r>
            <w:r w:rsidRPr="00D74CB0">
              <w:rPr>
                <w:rFonts w:hint="eastAsia"/>
                <w:sz w:val="15"/>
                <w:szCs w:val="15"/>
              </w:rPr>
              <w:t xml:space="preserve"> (Usbccgp.sys)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视频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E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图像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6bdd1fc6-810f-11d0-bec7-08002be2092f}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video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Usbvideo.inf</w:t>
            </w:r>
          </w:p>
        </w:tc>
      </w:tr>
      <w:tr w:rsidR="005E1981" w:rsidTr="00FA3AD5">
        <w:tc>
          <w:tcPr>
            <w:tcW w:w="1555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个人医疗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0Fh)</w:t>
            </w:r>
          </w:p>
        </w:tc>
        <w:tc>
          <w:tcPr>
            <w:tcW w:w="3827" w:type="dxa"/>
            <w:shd w:val="clear" w:color="auto" w:fill="FFFFFF" w:themeFill="background1"/>
          </w:tcPr>
          <w:p w:rsidR="005E1981" w:rsidRPr="00D74CB0" w:rsidRDefault="005E1981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5E1981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hyperlink r:id="rId12" w:history="1">
              <w:r w:rsidRPr="00D74CB0">
                <w:rPr>
                  <w:rStyle w:val="a4"/>
                  <w:rFonts w:hint="eastAsia"/>
                  <w:sz w:val="15"/>
                  <w:szCs w:val="15"/>
                </w:rPr>
                <w:t>WinUSB (Winusb.sys)</w:t>
              </w:r>
            </w:hyperlink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音频</w:t>
            </w:r>
            <w:r w:rsidRPr="00D74CB0">
              <w:rPr>
                <w:rFonts w:hint="eastAsia"/>
                <w:b/>
                <w:sz w:val="15"/>
                <w:szCs w:val="15"/>
              </w:rPr>
              <w:t>/</w:t>
            </w:r>
            <w:r w:rsidRPr="00D74CB0">
              <w:rPr>
                <w:rFonts w:hint="eastAsia"/>
                <w:b/>
                <w:sz w:val="15"/>
                <w:szCs w:val="15"/>
              </w:rPr>
              <w:t>视频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10h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诊断设备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</w:t>
            </w: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DCh</w:t>
            </w:r>
            <w:proofErr w:type="spellEnd"/>
            <w:r w:rsidRPr="00D74CB0">
              <w:rPr>
                <w:rFonts w:hint="eastAsia"/>
                <w:b/>
                <w:sz w:val="15"/>
                <w:szCs w:val="15"/>
              </w:rPr>
              <w:t>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sz w:val="15"/>
                <w:szCs w:val="15"/>
              </w:rPr>
              <w:fldChar w:fldCharType="begin"/>
            </w:r>
            <w:r w:rsidRPr="00D74CB0">
              <w:rPr>
                <w:sz w:val="15"/>
                <w:szCs w:val="15"/>
              </w:rPr>
              <w:instrText xml:space="preserve"> HYPERLINK "https://msdn.microsoft.com/zh-cn/library/windows/hardware/ff540196" </w:instrText>
            </w:r>
            <w:r w:rsidRPr="00D74CB0">
              <w:rPr>
                <w:sz w:val="15"/>
                <w:szCs w:val="15"/>
              </w:rPr>
              <w:fldChar w:fldCharType="separate"/>
            </w:r>
            <w:r w:rsidRPr="00D74CB0">
              <w:rPr>
                <w:rStyle w:val="a4"/>
                <w:rFonts w:hint="eastAsia"/>
                <w:sz w:val="15"/>
                <w:szCs w:val="15"/>
              </w:rPr>
              <w:t>WinUSB (Winusb.sys)</w:t>
            </w:r>
            <w:r w:rsidRPr="00D74CB0">
              <w:rPr>
                <w:sz w:val="15"/>
                <w:szCs w:val="15"/>
              </w:rPr>
              <w:fldChar w:fldCharType="end"/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无线控制器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E0h)</w:t>
            </w:r>
          </w:p>
          <w:p w:rsidR="00D74CB0" w:rsidRPr="0077027E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注意</w:t>
            </w:r>
            <w:r w:rsidRPr="00D74CB0">
              <w:rPr>
                <w:rFonts w:hint="eastAsia"/>
                <w:b/>
                <w:sz w:val="15"/>
                <w:szCs w:val="15"/>
              </w:rPr>
              <w:t>  </w:t>
            </w:r>
            <w:r w:rsidRPr="00D74CB0">
              <w:rPr>
                <w:rFonts w:hint="eastAsia"/>
                <w:b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01h </w:t>
            </w:r>
            <w:r w:rsidRPr="00D74CB0">
              <w:rPr>
                <w:rFonts w:hint="eastAsia"/>
                <w:b/>
                <w:sz w:val="15"/>
                <w:szCs w:val="15"/>
              </w:rPr>
              <w:t>和协议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01h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蓝牙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e0cbf06c-cd8b-4647-bb8a-263b43f0f974}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Bthusb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Bth.inf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其他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</w:t>
            </w: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EFh</w:t>
            </w:r>
            <w:proofErr w:type="spellEnd"/>
            <w:r w:rsidRPr="00D74CB0">
              <w:rPr>
                <w:rFonts w:hint="eastAsia"/>
                <w:b/>
                <w:sz w:val="15"/>
                <w:szCs w:val="15"/>
              </w:rPr>
              <w:t>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Net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{4d36e972-e325-11ce-bfc1-08002be10318}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注意</w:t>
            </w:r>
            <w:r w:rsidRPr="00D74CB0">
              <w:rPr>
                <w:rFonts w:hint="eastAsia"/>
                <w:sz w:val="15"/>
                <w:szCs w:val="15"/>
              </w:rPr>
              <w:t>  </w:t>
            </w:r>
            <w:r w:rsidRPr="00D74CB0">
              <w:rPr>
                <w:rFonts w:hint="eastAsia"/>
                <w:sz w:val="15"/>
                <w:szCs w:val="15"/>
              </w:rPr>
              <w:t>支持子类</w:t>
            </w:r>
            <w:r w:rsidRPr="00D74CB0">
              <w:rPr>
                <w:rFonts w:hint="eastAsia"/>
                <w:sz w:val="15"/>
                <w:szCs w:val="15"/>
              </w:rPr>
              <w:t xml:space="preserve"> 04h </w:t>
            </w:r>
            <w:r w:rsidRPr="00D74CB0">
              <w:rPr>
                <w:rFonts w:hint="eastAsia"/>
                <w:sz w:val="15"/>
                <w:szCs w:val="15"/>
              </w:rPr>
              <w:t>和协议</w:t>
            </w:r>
            <w:r w:rsidRPr="00D74CB0">
              <w:rPr>
                <w:rFonts w:hint="eastAsia"/>
                <w:sz w:val="15"/>
                <w:szCs w:val="15"/>
              </w:rPr>
              <w:t xml:space="preserve"> 01h</w:t>
            </w: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Rndismp.sys</w:t>
            </w:r>
          </w:p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Rndismp.inf</w:t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应用程序特定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</w:t>
            </w: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FEh</w:t>
            </w:r>
            <w:proofErr w:type="spellEnd"/>
            <w:r w:rsidRPr="00D74CB0">
              <w:rPr>
                <w:rFonts w:hint="eastAsia"/>
                <w:b/>
                <w:sz w:val="15"/>
                <w:szCs w:val="15"/>
              </w:rPr>
              <w:t>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sz w:val="15"/>
                <w:szCs w:val="15"/>
              </w:rPr>
              <w:fldChar w:fldCharType="begin"/>
            </w:r>
            <w:r w:rsidRPr="00D74CB0">
              <w:rPr>
                <w:sz w:val="15"/>
                <w:szCs w:val="15"/>
              </w:rPr>
              <w:instrText xml:space="preserve"> HYPERLINK "https://msdn.microsoft.com/zh-cn/library/windows/hardware/ff540196" </w:instrText>
            </w:r>
            <w:r w:rsidRPr="00D74CB0">
              <w:rPr>
                <w:sz w:val="15"/>
                <w:szCs w:val="15"/>
              </w:rPr>
              <w:fldChar w:fldCharType="separate"/>
            </w:r>
            <w:r w:rsidRPr="00D74CB0">
              <w:rPr>
                <w:rStyle w:val="a4"/>
                <w:rFonts w:hint="eastAsia"/>
                <w:sz w:val="15"/>
                <w:szCs w:val="15"/>
              </w:rPr>
              <w:t>WinUSB (Winusb.sys)</w:t>
            </w:r>
            <w:r w:rsidRPr="00D74CB0">
              <w:rPr>
                <w:sz w:val="15"/>
                <w:szCs w:val="15"/>
              </w:rPr>
              <w:fldChar w:fldCharType="end"/>
            </w:r>
          </w:p>
        </w:tc>
      </w:tr>
      <w:tr w:rsidR="00D74CB0" w:rsidTr="00FA3AD5">
        <w:tc>
          <w:tcPr>
            <w:tcW w:w="1555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b/>
                <w:sz w:val="15"/>
                <w:szCs w:val="15"/>
              </w:rPr>
            </w:pPr>
            <w:r w:rsidRPr="00D74CB0">
              <w:rPr>
                <w:rFonts w:hint="eastAsia"/>
                <w:b/>
                <w:sz w:val="15"/>
                <w:szCs w:val="15"/>
              </w:rPr>
              <w:t>供应商特定</w:t>
            </w:r>
            <w:r w:rsidRPr="00D74CB0">
              <w:rPr>
                <w:rFonts w:hint="eastAsia"/>
                <w:b/>
                <w:sz w:val="15"/>
                <w:szCs w:val="15"/>
              </w:rPr>
              <w:t xml:space="preserve"> (</w:t>
            </w:r>
            <w:proofErr w:type="spellStart"/>
            <w:r w:rsidRPr="00D74CB0">
              <w:rPr>
                <w:rFonts w:hint="eastAsia"/>
                <w:b/>
                <w:sz w:val="15"/>
                <w:szCs w:val="15"/>
              </w:rPr>
              <w:t>FFh</w:t>
            </w:r>
            <w:proofErr w:type="spellEnd"/>
            <w:r w:rsidRPr="00D74CB0">
              <w:rPr>
                <w:rFonts w:hint="eastAsia"/>
                <w:b/>
                <w:sz w:val="15"/>
                <w:szCs w:val="15"/>
              </w:rPr>
              <w:t>)</w:t>
            </w:r>
          </w:p>
        </w:tc>
        <w:tc>
          <w:tcPr>
            <w:tcW w:w="3827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</w:p>
        </w:tc>
        <w:tc>
          <w:tcPr>
            <w:tcW w:w="2914" w:type="dxa"/>
            <w:shd w:val="clear" w:color="auto" w:fill="FFFFFF" w:themeFill="background1"/>
          </w:tcPr>
          <w:p w:rsidR="00D74CB0" w:rsidRPr="00D74CB0" w:rsidRDefault="00D74CB0" w:rsidP="00D74CB0">
            <w:pPr>
              <w:spacing w:line="200" w:lineRule="exact"/>
              <w:rPr>
                <w:sz w:val="15"/>
                <w:szCs w:val="15"/>
              </w:rPr>
            </w:pPr>
            <w:r w:rsidRPr="00D74CB0">
              <w:rPr>
                <w:rFonts w:hint="eastAsia"/>
                <w:sz w:val="15"/>
                <w:szCs w:val="15"/>
              </w:rPr>
              <w:t>建议的驱动程序：</w:t>
            </w:r>
            <w:r w:rsidRPr="00D74CB0">
              <w:rPr>
                <w:sz w:val="15"/>
                <w:szCs w:val="15"/>
              </w:rPr>
              <w:fldChar w:fldCharType="begin"/>
            </w:r>
            <w:r w:rsidRPr="00D74CB0">
              <w:rPr>
                <w:sz w:val="15"/>
                <w:szCs w:val="15"/>
              </w:rPr>
              <w:instrText xml:space="preserve"> HYPERLINK "https://msdn.microsoft.com/zh-cn/library/windows/hardware/ff540196" </w:instrText>
            </w:r>
            <w:r w:rsidRPr="00D74CB0">
              <w:rPr>
                <w:sz w:val="15"/>
                <w:szCs w:val="15"/>
              </w:rPr>
              <w:fldChar w:fldCharType="separate"/>
            </w:r>
            <w:r w:rsidRPr="00D74CB0">
              <w:rPr>
                <w:rStyle w:val="a4"/>
                <w:rFonts w:hint="eastAsia"/>
                <w:sz w:val="15"/>
                <w:szCs w:val="15"/>
              </w:rPr>
              <w:t>WinUSB (Winusb.sys)</w:t>
            </w:r>
            <w:r w:rsidRPr="00D74CB0">
              <w:rPr>
                <w:sz w:val="15"/>
                <w:szCs w:val="15"/>
              </w:rPr>
              <w:fldChar w:fldCharType="end"/>
            </w:r>
          </w:p>
        </w:tc>
      </w:tr>
    </w:tbl>
    <w:p w:rsidR="007D6499" w:rsidRDefault="00A16DF6" w:rsidP="00A16DF6">
      <w:pPr>
        <w:pStyle w:val="3"/>
      </w:pPr>
      <w:r>
        <w:rPr>
          <w:rFonts w:hint="eastAsia"/>
        </w:rPr>
        <w:t>1.2.2</w:t>
      </w:r>
      <w:r w:rsidR="007D6499">
        <w:t>其他内置驱动程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97"/>
        <w:gridCol w:w="4899"/>
      </w:tblGrid>
      <w:tr w:rsidR="00FA3AD5" w:rsidTr="0077027E">
        <w:tc>
          <w:tcPr>
            <w:tcW w:w="3397" w:type="dxa"/>
            <w:shd w:val="clear" w:color="auto" w:fill="00B050"/>
            <w:vAlign w:val="bottom"/>
          </w:tcPr>
          <w:p w:rsidR="00FA3AD5" w:rsidRPr="00FA3AD5" w:rsidRDefault="00FA3AD5" w:rsidP="00FA3AD5">
            <w:pPr>
              <w:rPr>
                <w:b/>
                <w:sz w:val="18"/>
                <w:szCs w:val="18"/>
              </w:rPr>
            </w:pPr>
            <w:r w:rsidRPr="00FA3AD5">
              <w:rPr>
                <w:b/>
                <w:sz w:val="18"/>
                <w:szCs w:val="18"/>
              </w:rPr>
              <w:t>设备技术和驱动程序</w:t>
            </w:r>
          </w:p>
        </w:tc>
        <w:tc>
          <w:tcPr>
            <w:tcW w:w="4899" w:type="dxa"/>
            <w:shd w:val="clear" w:color="auto" w:fill="00B050"/>
            <w:vAlign w:val="bottom"/>
          </w:tcPr>
          <w:p w:rsidR="00FA3AD5" w:rsidRPr="00FA3AD5" w:rsidRDefault="00FA3AD5" w:rsidP="00FA3AD5">
            <w:pPr>
              <w:rPr>
                <w:b/>
                <w:sz w:val="18"/>
                <w:szCs w:val="18"/>
              </w:rPr>
            </w:pPr>
            <w:r w:rsidRPr="00FA3AD5">
              <w:rPr>
                <w:b/>
                <w:sz w:val="18"/>
                <w:szCs w:val="18"/>
              </w:rPr>
              <w:t>内置驱动程序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ACPI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ACPI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Acpi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音频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音频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PortCl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总线：本机</w:t>
            </w:r>
            <w:r w:rsidRPr="00FA3AD5">
              <w:rPr>
                <w:b/>
                <w:sz w:val="15"/>
                <w:szCs w:val="15"/>
              </w:rPr>
              <w:t xml:space="preserve"> SD </w:t>
            </w:r>
            <w:r w:rsidRPr="00FA3AD5">
              <w:rPr>
                <w:b/>
                <w:sz w:val="15"/>
                <w:szCs w:val="15"/>
              </w:rPr>
              <w:t>总线驱动程序、本机</w:t>
            </w:r>
            <w:r w:rsidRPr="00FA3AD5">
              <w:rPr>
                <w:b/>
                <w:sz w:val="15"/>
                <w:szCs w:val="15"/>
              </w:rPr>
              <w:t xml:space="preserve"> SD </w:t>
            </w:r>
            <w:r w:rsidRPr="00FA3AD5">
              <w:rPr>
                <w:b/>
                <w:sz w:val="15"/>
                <w:szCs w:val="15"/>
              </w:rPr>
              <w:t>存储类驱动程序和存储微型端口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sdbus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sffdisk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sffp_sd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HID I2C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HIDI2C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游戏端口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HidGame.sys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Gameenum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键盘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Kbdclas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传统鼠标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Mouclass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HID</w:t>
            </w:r>
            <w:r w:rsidRPr="00FA3AD5">
              <w:rPr>
                <w:b/>
                <w:sz w:val="15"/>
                <w:szCs w:val="15"/>
              </w:rPr>
              <w:t>：</w:t>
            </w:r>
            <w:r w:rsidRPr="00FA3AD5">
              <w:rPr>
                <w:b/>
                <w:sz w:val="15"/>
                <w:szCs w:val="15"/>
              </w:rPr>
              <w:t xml:space="preserve">PS/2 (i8042prt) </w:t>
            </w:r>
            <w:r w:rsidRPr="00FA3AD5">
              <w:rPr>
                <w:b/>
                <w:sz w:val="15"/>
                <w:szCs w:val="15"/>
              </w:rPr>
              <w:t>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I8042prt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映像：设备的</w:t>
            </w:r>
            <w:r w:rsidRPr="00FA3AD5">
              <w:rPr>
                <w:b/>
                <w:sz w:val="15"/>
                <w:szCs w:val="15"/>
              </w:rPr>
              <w:t xml:space="preserve"> Web </w:t>
            </w:r>
            <w:r w:rsidRPr="00FA3AD5">
              <w:rPr>
                <w:b/>
                <w:sz w:val="15"/>
                <w:szCs w:val="15"/>
              </w:rPr>
              <w:t>服务</w:t>
            </w:r>
            <w:r w:rsidRPr="00FA3AD5">
              <w:rPr>
                <w:b/>
                <w:sz w:val="15"/>
                <w:szCs w:val="15"/>
              </w:rPr>
              <w:t xml:space="preserve"> (WSD) </w:t>
            </w:r>
            <w:r w:rsidRPr="00FA3AD5">
              <w:rPr>
                <w:b/>
                <w:sz w:val="15"/>
                <w:szCs w:val="15"/>
              </w:rPr>
              <w:t>扫描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WSDScan.sys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绘图仪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proofErr w:type="spellStart"/>
            <w:r w:rsidRPr="00FA3AD5">
              <w:rPr>
                <w:sz w:val="15"/>
                <w:szCs w:val="15"/>
              </w:rPr>
              <w:t>Msplot</w:t>
            </w:r>
            <w:proofErr w:type="spellEnd"/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PostScript </w:t>
            </w:r>
            <w:r w:rsidRPr="00FA3AD5">
              <w:rPr>
                <w:b/>
                <w:sz w:val="15"/>
                <w:szCs w:val="15"/>
              </w:rPr>
              <w:t>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proofErr w:type="spellStart"/>
            <w:r w:rsidRPr="00FA3AD5">
              <w:rPr>
                <w:sz w:val="15"/>
                <w:szCs w:val="15"/>
              </w:rPr>
              <w:t>Pscript</w:t>
            </w:r>
            <w:proofErr w:type="spellEnd"/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通用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proofErr w:type="spellStart"/>
            <w:r w:rsidRPr="00FA3AD5">
              <w:rPr>
                <w:sz w:val="15"/>
                <w:szCs w:val="15"/>
              </w:rPr>
              <w:t>Unidrv</w:t>
            </w:r>
            <w:proofErr w:type="spellEnd"/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</w:t>
            </w:r>
            <w:r w:rsidRPr="00FA3AD5">
              <w:rPr>
                <w:b/>
                <w:sz w:val="15"/>
                <w:szCs w:val="15"/>
              </w:rPr>
              <w:t>第</w:t>
            </w:r>
            <w:r w:rsidRPr="00FA3AD5">
              <w:rPr>
                <w:b/>
                <w:sz w:val="15"/>
                <w:szCs w:val="15"/>
              </w:rPr>
              <w:t xml:space="preserve"> 4 </w:t>
            </w:r>
            <w:r w:rsidRPr="00FA3AD5">
              <w:rPr>
                <w:b/>
                <w:sz w:val="15"/>
                <w:szCs w:val="15"/>
              </w:rPr>
              <w:t>版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打印：</w:t>
            </w:r>
            <w:r w:rsidRPr="00FA3AD5">
              <w:rPr>
                <w:b/>
                <w:sz w:val="15"/>
                <w:szCs w:val="15"/>
              </w:rPr>
              <w:t xml:space="preserve">Microsoft XPS </w:t>
            </w:r>
            <w:r w:rsidRPr="00FA3AD5">
              <w:rPr>
                <w:b/>
                <w:sz w:val="15"/>
                <w:szCs w:val="15"/>
              </w:rPr>
              <w:t>打印机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proofErr w:type="spellStart"/>
            <w:r w:rsidRPr="00FA3AD5">
              <w:rPr>
                <w:sz w:val="15"/>
                <w:szCs w:val="15"/>
              </w:rPr>
              <w:t>XPSDrv</w:t>
            </w:r>
            <w:proofErr w:type="spellEnd"/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传感器：传感器</w:t>
            </w:r>
            <w:r w:rsidRPr="00FA3AD5">
              <w:rPr>
                <w:b/>
                <w:sz w:val="15"/>
                <w:szCs w:val="15"/>
              </w:rPr>
              <w:t xml:space="preserve"> HID </w:t>
            </w:r>
            <w:r w:rsidRPr="00FA3AD5">
              <w:rPr>
                <w:b/>
                <w:sz w:val="15"/>
                <w:szCs w:val="15"/>
              </w:rPr>
              <w:t>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SensorsHIDClassDriver.dll</w:t>
            </w: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lastRenderedPageBreak/>
              <w:t>触摸：</w:t>
            </w:r>
            <w:r w:rsidRPr="00FA3AD5">
              <w:rPr>
                <w:b/>
                <w:sz w:val="15"/>
                <w:szCs w:val="15"/>
              </w:rPr>
              <w:t xml:space="preserve">Windows </w:t>
            </w:r>
            <w:r w:rsidRPr="00FA3AD5">
              <w:rPr>
                <w:b/>
                <w:sz w:val="15"/>
                <w:szCs w:val="15"/>
              </w:rPr>
              <w:t>指针设备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</w:p>
        </w:tc>
      </w:tr>
      <w:tr w:rsidR="00FA3AD5" w:rsidTr="0077027E">
        <w:tc>
          <w:tcPr>
            <w:tcW w:w="3397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b/>
                <w:sz w:val="15"/>
                <w:szCs w:val="15"/>
              </w:rPr>
            </w:pPr>
            <w:r w:rsidRPr="00FA3AD5">
              <w:rPr>
                <w:b/>
                <w:sz w:val="15"/>
                <w:szCs w:val="15"/>
              </w:rPr>
              <w:t>WPD</w:t>
            </w:r>
            <w:r w:rsidRPr="00FA3AD5">
              <w:rPr>
                <w:b/>
                <w:sz w:val="15"/>
                <w:szCs w:val="15"/>
              </w:rPr>
              <w:t>：媒体传输协议类驱动程序</w:t>
            </w:r>
          </w:p>
        </w:tc>
        <w:tc>
          <w:tcPr>
            <w:tcW w:w="4899" w:type="dxa"/>
            <w:shd w:val="clear" w:color="auto" w:fill="auto"/>
          </w:tcPr>
          <w:p w:rsidR="00FA3AD5" w:rsidRPr="00FA3AD5" w:rsidRDefault="00FA3AD5" w:rsidP="00FA3AD5">
            <w:pPr>
              <w:spacing w:line="200" w:lineRule="exact"/>
              <w:rPr>
                <w:sz w:val="15"/>
                <w:szCs w:val="15"/>
              </w:rPr>
            </w:pPr>
            <w:r w:rsidRPr="00FA3AD5">
              <w:rPr>
                <w:sz w:val="15"/>
                <w:szCs w:val="15"/>
              </w:rPr>
              <w:t>WpdMtpDr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WpdMtp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>WpdMtpUs.dll</w:t>
            </w:r>
            <w:r w:rsidRPr="00FA3AD5">
              <w:rPr>
                <w:sz w:val="15"/>
                <w:szCs w:val="15"/>
              </w:rPr>
              <w:t>、</w:t>
            </w:r>
            <w:r w:rsidRPr="00FA3AD5">
              <w:rPr>
                <w:sz w:val="15"/>
                <w:szCs w:val="15"/>
              </w:rPr>
              <w:t xml:space="preserve">WpdConns.dll </w:t>
            </w:r>
            <w:r w:rsidRPr="00FA3AD5">
              <w:rPr>
                <w:sz w:val="15"/>
                <w:szCs w:val="15"/>
              </w:rPr>
              <w:t>和</w:t>
            </w:r>
            <w:r w:rsidRPr="00FA3AD5">
              <w:rPr>
                <w:sz w:val="15"/>
                <w:szCs w:val="15"/>
              </w:rPr>
              <w:t xml:space="preserve"> WpdUsb.sys</w:t>
            </w:r>
          </w:p>
        </w:tc>
      </w:tr>
    </w:tbl>
    <w:p w:rsidR="00B82BA4" w:rsidRDefault="00B82BA4" w:rsidP="0077027E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选择驱动程序模型</w:t>
      </w:r>
    </w:p>
    <w:p w:rsidR="0077027E" w:rsidRDefault="006B5722" w:rsidP="006B5722">
      <w:pPr>
        <w:pStyle w:val="3"/>
      </w:pPr>
      <w:r>
        <w:rPr>
          <w:rFonts w:hint="eastAsia"/>
        </w:rPr>
        <w:t>1.3.1</w:t>
      </w:r>
      <w:r w:rsidR="003C3B00">
        <w:rPr>
          <w:rFonts w:hint="eastAsia"/>
        </w:rPr>
        <w:t>驱动模型</w:t>
      </w:r>
    </w:p>
    <w:p w:rsidR="003C3B00" w:rsidRDefault="005C2FA1" w:rsidP="005C2FA1">
      <w:pPr>
        <w:pStyle w:val="4"/>
      </w:pPr>
      <w:r>
        <w:t xml:space="preserve">1.3.1.1 </w:t>
      </w:r>
      <w:r w:rsidR="003C3B00" w:rsidRPr="00894101">
        <w:rPr>
          <w:rFonts w:hint="eastAsia"/>
        </w:rPr>
        <w:t>UMDF</w:t>
      </w:r>
    </w:p>
    <w:p w:rsidR="005C2FA1" w:rsidRPr="005C2FA1" w:rsidRDefault="005C2FA1" w:rsidP="005C2FA1">
      <w:r w:rsidRPr="00894101">
        <w:rPr>
          <w:rFonts w:hint="eastAsia"/>
          <w:b/>
        </w:rPr>
        <w:t>基于</w:t>
      </w:r>
      <w:r w:rsidRPr="00894101">
        <w:rPr>
          <w:b/>
        </w:rPr>
        <w:t>COM</w:t>
      </w:r>
      <w:r w:rsidRPr="00894101">
        <w:rPr>
          <w:b/>
        </w:rPr>
        <w:t>思想</w:t>
      </w:r>
      <w:r w:rsidRPr="00894101">
        <w:rPr>
          <w:rFonts w:hint="eastAsia"/>
          <w:b/>
        </w:rPr>
        <w:t>，</w:t>
      </w:r>
      <w:r w:rsidRPr="00894101">
        <w:rPr>
          <w:b/>
        </w:rPr>
        <w:t>运行于用户模式的</w:t>
      </w:r>
      <w:r>
        <w:rPr>
          <w:b/>
        </w:rPr>
        <w:t>基于</w:t>
      </w:r>
      <w:r>
        <w:rPr>
          <w:rFonts w:hint="eastAsia"/>
          <w:b/>
        </w:rPr>
        <w:t>WDF</w:t>
      </w:r>
      <w:r>
        <w:rPr>
          <w:rFonts w:hint="eastAsia"/>
          <w:b/>
        </w:rPr>
        <w:t>驱动框架的</w:t>
      </w:r>
      <w:r w:rsidRPr="00894101">
        <w:rPr>
          <w:b/>
        </w:rPr>
        <w:t>驱动程序</w:t>
      </w:r>
      <w:r w:rsidRPr="00894101">
        <w:rPr>
          <w:rFonts w:hint="eastAsia"/>
          <w:b/>
        </w:rPr>
        <w:t>。</w:t>
      </w:r>
    </w:p>
    <w:p w:rsidR="00B0032A" w:rsidRDefault="00B0032A" w:rsidP="00894101">
      <w:pPr>
        <w:pStyle w:val="a3"/>
        <w:numPr>
          <w:ilvl w:val="0"/>
          <w:numId w:val="10"/>
        </w:numPr>
        <w:ind w:firstLineChars="0"/>
      </w:pPr>
      <w:r>
        <w:t>文件名为</w:t>
      </w:r>
      <w:r>
        <w:rPr>
          <w:rFonts w:hint="eastAsia"/>
        </w:rPr>
        <w:t>*.</w:t>
      </w:r>
      <w:proofErr w:type="spellStart"/>
      <w:r>
        <w:rPr>
          <w:rFonts w:hint="eastAsia"/>
        </w:rPr>
        <w:t>dll</w:t>
      </w:r>
      <w:proofErr w:type="spellEnd"/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基于</w:t>
      </w:r>
      <w:r>
        <w:rPr>
          <w:rFonts w:hint="eastAsia"/>
        </w:rPr>
        <w:t>CO</w:t>
      </w:r>
      <w:r>
        <w:t>M</w:t>
      </w:r>
      <w:r>
        <w:t>思想</w:t>
      </w:r>
      <w:r>
        <w:rPr>
          <w:rFonts w:hint="eastAsia"/>
        </w:rPr>
        <w:t>，</w:t>
      </w:r>
      <w:r>
        <w:t>引入接口机制</w:t>
      </w:r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运行在</w:t>
      </w:r>
      <w:r>
        <w:rPr>
          <w:rFonts w:hint="eastAsia"/>
        </w:rPr>
        <w:t>RING</w:t>
      </w:r>
      <w:r>
        <w:t>3</w:t>
      </w:r>
      <w:r>
        <w:t>的驱动</w:t>
      </w:r>
      <w:r>
        <w:rPr>
          <w:rFonts w:hint="eastAsia"/>
        </w:rPr>
        <w:t>，</w:t>
      </w:r>
      <w:r>
        <w:t>稳定性高</w:t>
      </w:r>
      <w:r>
        <w:rPr>
          <w:rFonts w:hint="eastAsia"/>
        </w:rPr>
        <w:t>，</w:t>
      </w:r>
      <w:r>
        <w:t>驱动崩溃不会导致</w:t>
      </w:r>
      <w:proofErr w:type="spellStart"/>
      <w:r>
        <w:t>bugcheck</w:t>
      </w:r>
      <w:proofErr w:type="spellEnd"/>
      <w:r>
        <w:rPr>
          <w:rFonts w:hint="eastAsia"/>
        </w:rPr>
        <w:t>（蓝屏）</w:t>
      </w:r>
      <w:r>
        <w:t xml:space="preserve"> </w:t>
      </w:r>
    </w:p>
    <w:p w:rsidR="00894101" w:rsidRPr="00894101" w:rsidRDefault="00894101" w:rsidP="008941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受限的用户身份下运行，不是受信任的系统内核模块</w:t>
      </w:r>
    </w:p>
    <w:p w:rsidR="00894101" w:rsidRPr="00B0032A" w:rsidRDefault="00894101" w:rsidP="00894101">
      <w:pPr>
        <w:pStyle w:val="a3"/>
        <w:numPr>
          <w:ilvl w:val="0"/>
          <w:numId w:val="10"/>
        </w:numPr>
        <w:ind w:firstLineChars="0"/>
        <w:rPr>
          <w:color w:val="FF0000"/>
        </w:rPr>
      </w:pPr>
      <w:r w:rsidRPr="00B0032A">
        <w:rPr>
          <w:rFonts w:hint="eastAsia"/>
          <w:color w:val="FF0000"/>
        </w:rPr>
        <w:t>可以使用</w:t>
      </w:r>
      <w:r w:rsidRPr="00B0032A">
        <w:rPr>
          <w:rFonts w:hint="eastAsia"/>
          <w:color w:val="FF0000"/>
        </w:rPr>
        <w:t>Win</w:t>
      </w:r>
      <w:r w:rsidRPr="00B0032A">
        <w:rPr>
          <w:color w:val="FF0000"/>
        </w:rPr>
        <w:t>32 API</w:t>
      </w:r>
    </w:p>
    <w:p w:rsidR="00894101" w:rsidRDefault="00894101" w:rsidP="00894101">
      <w:pPr>
        <w:pStyle w:val="a3"/>
        <w:numPr>
          <w:ilvl w:val="0"/>
          <w:numId w:val="10"/>
        </w:numPr>
        <w:ind w:firstLineChars="0"/>
      </w:pPr>
      <w:r>
        <w:t>驱动程序不需要强制签名</w:t>
      </w:r>
    </w:p>
    <w:p w:rsidR="00894101" w:rsidRPr="00B0032A" w:rsidRDefault="00894101" w:rsidP="00894101">
      <w:pPr>
        <w:pStyle w:val="a3"/>
        <w:numPr>
          <w:ilvl w:val="0"/>
          <w:numId w:val="10"/>
        </w:numPr>
        <w:ind w:firstLineChars="0"/>
        <w:rPr>
          <w:color w:val="FF0000"/>
        </w:rPr>
      </w:pPr>
      <w:r w:rsidRPr="00B0032A">
        <w:rPr>
          <w:color w:val="FF0000"/>
        </w:rPr>
        <w:t>直接单机调试</w:t>
      </w:r>
    </w:p>
    <w:p w:rsidR="005C2FA1" w:rsidRDefault="005C2FA1" w:rsidP="005C2FA1">
      <w:pPr>
        <w:pStyle w:val="4"/>
      </w:pPr>
      <w:r>
        <w:rPr>
          <w:rFonts w:hint="eastAsia"/>
        </w:rPr>
        <w:t xml:space="preserve">1.3.1.2 </w:t>
      </w:r>
      <w:r w:rsidR="003C3B00" w:rsidRPr="00B0032A">
        <w:rPr>
          <w:rFonts w:hint="eastAsia"/>
        </w:rPr>
        <w:t>KMDF</w:t>
      </w:r>
    </w:p>
    <w:p w:rsidR="003C3B00" w:rsidRPr="00B0032A" w:rsidRDefault="005C2FA1" w:rsidP="003C3B00">
      <w:pPr>
        <w:rPr>
          <w:b/>
        </w:rPr>
      </w:pPr>
      <w:r w:rsidRPr="00B0032A">
        <w:rPr>
          <w:rFonts w:hint="eastAsia"/>
          <w:b/>
        </w:rPr>
        <w:t>基于</w:t>
      </w:r>
      <w:r w:rsidRPr="00B0032A">
        <w:rPr>
          <w:rFonts w:hint="eastAsia"/>
          <w:b/>
        </w:rPr>
        <w:t>WDF</w:t>
      </w:r>
      <w:r w:rsidRPr="00B0032A">
        <w:rPr>
          <w:rFonts w:hint="eastAsia"/>
          <w:b/>
        </w:rPr>
        <w:t>驱动框架的内核层驱动</w:t>
      </w:r>
    </w:p>
    <w:p w:rsidR="00B0032A" w:rsidRDefault="00B0032A" w:rsidP="00B0032A">
      <w:pPr>
        <w:pStyle w:val="a3"/>
        <w:numPr>
          <w:ilvl w:val="0"/>
          <w:numId w:val="11"/>
        </w:numPr>
        <w:ind w:firstLineChars="0"/>
      </w:pPr>
      <w:r>
        <w:t>文件名为</w:t>
      </w:r>
      <w:r>
        <w:rPr>
          <w:rFonts w:hint="eastAsia"/>
        </w:rPr>
        <w:t>*</w:t>
      </w:r>
      <w:r>
        <w:t>.sys</w:t>
      </w:r>
    </w:p>
    <w:p w:rsidR="00B0032A" w:rsidRDefault="00B0032A" w:rsidP="00B0032A">
      <w:pPr>
        <w:pStyle w:val="a3"/>
        <w:numPr>
          <w:ilvl w:val="0"/>
          <w:numId w:val="11"/>
        </w:numPr>
        <w:ind w:firstLineChars="0"/>
      </w:pPr>
      <w:r>
        <w:t>运行在</w:t>
      </w:r>
      <w:r>
        <w:rPr>
          <w:rFonts w:hint="eastAsia"/>
        </w:rPr>
        <w:t>RING0</w:t>
      </w:r>
      <w:r>
        <w:rPr>
          <w:rFonts w:hint="eastAsia"/>
        </w:rPr>
        <w:t>的驱动，</w:t>
      </w:r>
      <w:proofErr w:type="gramStart"/>
      <w:r>
        <w:rPr>
          <w:rFonts w:hint="eastAsia"/>
        </w:rPr>
        <w:t>异常会</w:t>
      </w:r>
      <w:proofErr w:type="gramEnd"/>
      <w:r>
        <w:rPr>
          <w:rFonts w:hint="eastAsia"/>
        </w:rPr>
        <w:t>破坏系统进程地址空间</w:t>
      </w:r>
    </w:p>
    <w:p w:rsidR="00B0032A" w:rsidRPr="00B0032A" w:rsidRDefault="00B0032A" w:rsidP="00B0032A">
      <w:pPr>
        <w:pStyle w:val="a3"/>
        <w:numPr>
          <w:ilvl w:val="0"/>
          <w:numId w:val="11"/>
        </w:numPr>
        <w:ind w:firstLineChars="0"/>
        <w:rPr>
          <w:color w:val="FF0000"/>
        </w:rPr>
      </w:pPr>
      <w:r w:rsidRPr="00B0032A">
        <w:rPr>
          <w:color w:val="FF0000"/>
        </w:rPr>
        <w:t>不能使用</w:t>
      </w:r>
      <w:r w:rsidRPr="00B0032A">
        <w:rPr>
          <w:color w:val="FF0000"/>
        </w:rPr>
        <w:t>Win32 API</w:t>
      </w:r>
    </w:p>
    <w:p w:rsidR="00B0032A" w:rsidRPr="00B0032A" w:rsidRDefault="00B0032A" w:rsidP="00B0032A">
      <w:pPr>
        <w:pStyle w:val="a3"/>
        <w:numPr>
          <w:ilvl w:val="0"/>
          <w:numId w:val="11"/>
        </w:numPr>
        <w:ind w:firstLineChars="0"/>
        <w:rPr>
          <w:color w:val="FF0000"/>
        </w:rPr>
      </w:pPr>
      <w:r w:rsidRPr="00B0032A">
        <w:rPr>
          <w:color w:val="FF0000"/>
        </w:rPr>
        <w:t>使用双击调试</w:t>
      </w:r>
    </w:p>
    <w:p w:rsidR="005C2FA1" w:rsidRDefault="005C2FA1" w:rsidP="005C2FA1">
      <w:pPr>
        <w:pStyle w:val="4"/>
      </w:pPr>
      <w:r>
        <w:rPr>
          <w:rFonts w:hint="eastAsia"/>
        </w:rPr>
        <w:t xml:space="preserve">1.3.1.3 </w:t>
      </w:r>
      <w:r w:rsidR="003C3B00" w:rsidRPr="00B0032A">
        <w:rPr>
          <w:rFonts w:hint="eastAsia"/>
        </w:rPr>
        <w:t>WDM</w:t>
      </w:r>
    </w:p>
    <w:p w:rsidR="003C3B00" w:rsidRPr="00B0032A" w:rsidRDefault="005C2FA1" w:rsidP="003C3B00">
      <w:pPr>
        <w:rPr>
          <w:b/>
        </w:rPr>
      </w:pPr>
      <w:r w:rsidRPr="00B0032A">
        <w:rPr>
          <w:rFonts w:hint="eastAsia"/>
          <w:b/>
        </w:rPr>
        <w:t>Windows</w:t>
      </w:r>
      <w:r w:rsidRPr="00B0032A">
        <w:rPr>
          <w:rFonts w:hint="eastAsia"/>
          <w:b/>
        </w:rPr>
        <w:t>原生态驱动</w:t>
      </w:r>
    </w:p>
    <w:p w:rsidR="003C3B00" w:rsidRDefault="003C3B00" w:rsidP="003C3B00">
      <w:pPr>
        <w:pStyle w:val="3"/>
      </w:pPr>
      <w:r>
        <w:rPr>
          <w:rFonts w:hint="eastAsia"/>
        </w:rPr>
        <w:t>1.3.2</w:t>
      </w:r>
      <w:r>
        <w:rPr>
          <w:rFonts w:hint="eastAsia"/>
        </w:rPr>
        <w:t>不同类别的驱动程序模型选择</w:t>
      </w:r>
    </w:p>
    <w:p w:rsidR="003C3B00" w:rsidRPr="0023141F" w:rsidRDefault="005D0903" w:rsidP="005D0903">
      <w:pPr>
        <w:pStyle w:val="4"/>
      </w:pPr>
      <w:r>
        <w:rPr>
          <w:rFonts w:hint="eastAsia"/>
        </w:rPr>
        <w:t>1.3.2.1</w:t>
      </w:r>
      <w:r w:rsidR="003C3B00" w:rsidRPr="0023141F">
        <w:rPr>
          <w:rFonts w:hint="eastAsia"/>
        </w:rPr>
        <w:t>为设备</w:t>
      </w:r>
      <w:proofErr w:type="gramStart"/>
      <w:r w:rsidR="003C3B00" w:rsidRPr="0023141F">
        <w:rPr>
          <w:rFonts w:hint="eastAsia"/>
        </w:rPr>
        <w:t>筛选器</w:t>
      </w:r>
      <w:proofErr w:type="gramEnd"/>
      <w:r w:rsidR="003C3B00" w:rsidRPr="0023141F">
        <w:rPr>
          <w:rFonts w:hint="eastAsia"/>
        </w:rPr>
        <w:t>驱动程序选择驱动程序模型</w:t>
      </w:r>
      <w:r w:rsidR="003C3B00" w:rsidRPr="0023141F">
        <w:rPr>
          <w:rFonts w:hint="eastAsia"/>
        </w:rPr>
        <w:t xml:space="preserve"> </w:t>
      </w:r>
    </w:p>
    <w:p w:rsidR="006B5722" w:rsidRDefault="003C3B00" w:rsidP="00B82BA4">
      <w:r>
        <w:rPr>
          <w:rFonts w:hint="eastAsia"/>
        </w:rPr>
        <w:t>以下链接详细罗列了设备驱动程序不同类型：</w:t>
      </w:r>
    </w:p>
    <w:p w:rsidR="003C3B00" w:rsidRDefault="00C80A80" w:rsidP="00B82BA4">
      <w:hyperlink r:id="rId13" w:history="1">
        <w:r w:rsidR="003C3B00" w:rsidRPr="007D2563">
          <w:rPr>
            <w:rStyle w:val="a4"/>
          </w:rPr>
          <w:t>https://msdn.microsoft.com/library/windows/hardware/ff557557</w:t>
        </w:r>
      </w:hyperlink>
    </w:p>
    <w:p w:rsidR="006B5722" w:rsidRDefault="003C3B00" w:rsidP="00B82BA4">
      <w:r>
        <w:rPr>
          <w:rFonts w:hint="eastAsia"/>
        </w:rPr>
        <w:t>选择依据：</w:t>
      </w:r>
    </w:p>
    <w:p w:rsidR="003C3B00" w:rsidRDefault="003C3B00" w:rsidP="0023141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定技术文档中有介绍，则使用介绍的模型</w:t>
      </w:r>
    </w:p>
    <w:p w:rsidR="0023141F" w:rsidRDefault="003C3B00" w:rsidP="0023141F">
      <w:pPr>
        <w:pStyle w:val="a3"/>
        <w:numPr>
          <w:ilvl w:val="0"/>
          <w:numId w:val="6"/>
        </w:numPr>
        <w:ind w:firstLineChars="0"/>
      </w:pPr>
      <w:r>
        <w:t>没有介绍</w:t>
      </w:r>
      <w:r>
        <w:rPr>
          <w:rFonts w:hint="eastAsia"/>
        </w:rPr>
        <w:t>，</w:t>
      </w:r>
      <w:r>
        <w:t>则通过以下顺序考虑</w:t>
      </w:r>
      <w:r>
        <w:rPr>
          <w:rFonts w:hint="eastAsia"/>
        </w:rPr>
        <w:t>：</w:t>
      </w:r>
    </w:p>
    <w:p w:rsidR="0023141F" w:rsidRDefault="0023141F" w:rsidP="0023141F">
      <w:pPr>
        <w:pStyle w:val="a3"/>
        <w:numPr>
          <w:ilvl w:val="0"/>
          <w:numId w:val="8"/>
        </w:numPr>
        <w:ind w:leftChars="172" w:left="781" w:firstLineChars="0"/>
      </w:pPr>
      <w:r>
        <w:rPr>
          <w:rFonts w:hint="eastAsia"/>
        </w:rPr>
        <w:lastRenderedPageBreak/>
        <w:t>UMDF</w:t>
      </w:r>
    </w:p>
    <w:p w:rsidR="0023141F" w:rsidRDefault="003C3B00" w:rsidP="0023141F">
      <w:pPr>
        <w:pStyle w:val="a3"/>
        <w:numPr>
          <w:ilvl w:val="0"/>
          <w:numId w:val="8"/>
        </w:numPr>
        <w:ind w:leftChars="172" w:left="781" w:firstLineChars="0"/>
      </w:pPr>
      <w:r>
        <w:t>KMDF</w:t>
      </w:r>
    </w:p>
    <w:p w:rsidR="0023141F" w:rsidRDefault="003C3B00" w:rsidP="0023141F">
      <w:pPr>
        <w:pStyle w:val="a3"/>
        <w:numPr>
          <w:ilvl w:val="0"/>
          <w:numId w:val="8"/>
        </w:numPr>
        <w:ind w:leftChars="172" w:left="781" w:firstLineChars="0"/>
      </w:pPr>
      <w:r>
        <w:t>WDM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2</w:t>
      </w:r>
      <w:r w:rsidR="0023141F" w:rsidRPr="0023141F">
        <w:rPr>
          <w:rFonts w:hint="eastAsia"/>
        </w:rPr>
        <w:t>为软件驱动程序选择驱动程序模型</w:t>
      </w:r>
    </w:p>
    <w:p w:rsidR="0023141F" w:rsidRDefault="0023141F" w:rsidP="0023141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内核模式</w:t>
      </w:r>
      <w:r>
        <w:rPr>
          <w:rFonts w:hint="eastAsia"/>
        </w:rPr>
        <w:t>Windows</w:t>
      </w:r>
      <w:r>
        <w:t xml:space="preserve"> NT</w:t>
      </w:r>
      <w:r>
        <w:t>模型</w:t>
      </w:r>
    </w:p>
    <w:p w:rsidR="0023141F" w:rsidRDefault="0023141F" w:rsidP="0023141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KMDF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3</w:t>
      </w:r>
      <w:r w:rsidR="0023141F" w:rsidRPr="0023141F">
        <w:rPr>
          <w:rFonts w:hint="eastAsia"/>
        </w:rPr>
        <w:t>为文件系统</w:t>
      </w:r>
      <w:proofErr w:type="gramStart"/>
      <w:r w:rsidR="0023141F" w:rsidRPr="0023141F">
        <w:rPr>
          <w:rFonts w:hint="eastAsia"/>
        </w:rPr>
        <w:t>筛选器</w:t>
      </w:r>
      <w:proofErr w:type="gramEnd"/>
      <w:r w:rsidR="0023141F" w:rsidRPr="0023141F">
        <w:rPr>
          <w:rFonts w:hint="eastAsia"/>
        </w:rPr>
        <w:t>驱动程序选择驱动程序模型</w:t>
      </w:r>
    </w:p>
    <w:p w:rsidR="0023141F" w:rsidRPr="0023141F" w:rsidRDefault="005D0903" w:rsidP="005D0903">
      <w:pPr>
        <w:pStyle w:val="4"/>
      </w:pPr>
      <w:r>
        <w:rPr>
          <w:rFonts w:hint="eastAsia"/>
        </w:rPr>
        <w:t>1.3.2.4</w:t>
      </w:r>
      <w:r w:rsidR="0023141F" w:rsidRPr="0023141F">
        <w:rPr>
          <w:rFonts w:hint="eastAsia"/>
        </w:rPr>
        <w:t>为文件系统驱动程序选择驱动程序模型</w:t>
      </w:r>
    </w:p>
    <w:p w:rsidR="0023141F" w:rsidRPr="0023141F" w:rsidRDefault="0023141F" w:rsidP="0023141F">
      <w:r>
        <w:rPr>
          <w:rFonts w:hint="eastAsia"/>
        </w:rPr>
        <w:t>这里（</w:t>
      </w:r>
      <w:r>
        <w:rPr>
          <w:rFonts w:hint="eastAsia"/>
        </w:rPr>
        <w:t>3</w:t>
      </w:r>
      <w:r>
        <w:rPr>
          <w:rFonts w:hint="eastAsia"/>
        </w:rPr>
        <w:t>）和（</w:t>
      </w:r>
      <w:r>
        <w:rPr>
          <w:rFonts w:hint="eastAsia"/>
        </w:rPr>
        <w:t>4</w:t>
      </w:r>
      <w:r>
        <w:rPr>
          <w:rFonts w:hint="eastAsia"/>
        </w:rPr>
        <w:t>）需要参考特定的微型驱动程序模型</w:t>
      </w:r>
    </w:p>
    <w:p w:rsidR="0077027E" w:rsidRPr="005412F4" w:rsidRDefault="0077027E" w:rsidP="0077027E">
      <w:pPr>
        <w:pStyle w:val="1"/>
      </w:pPr>
      <w:r>
        <w:rPr>
          <w:rFonts w:hint="eastAsia"/>
        </w:rPr>
        <w:t>2</w:t>
      </w:r>
      <w:r>
        <w:rPr>
          <w:rFonts w:hint="eastAsia"/>
        </w:rPr>
        <w:t>内核上机指导</w:t>
      </w:r>
    </w:p>
    <w:p w:rsidR="0083240B" w:rsidRDefault="0077027E" w:rsidP="001B21F4">
      <w:pPr>
        <w:pStyle w:val="2"/>
      </w:pPr>
      <w:r>
        <w:t>2</w:t>
      </w:r>
      <w:r w:rsidR="00B82BA4">
        <w:rPr>
          <w:rFonts w:hint="eastAsia"/>
        </w:rPr>
        <w:t>.</w:t>
      </w:r>
      <w:r>
        <w:t>1</w:t>
      </w:r>
      <w:r w:rsidR="00296074">
        <w:rPr>
          <w:rFonts w:hint="eastAsia"/>
        </w:rPr>
        <w:t>下载和使用</w:t>
      </w:r>
      <w:r w:rsidR="00296074">
        <w:rPr>
          <w:rFonts w:hint="eastAsia"/>
        </w:rPr>
        <w:t>WDK</w:t>
      </w:r>
    </w:p>
    <w:p w:rsidR="000C519E" w:rsidRDefault="0077027E" w:rsidP="000C519E">
      <w:pPr>
        <w:pStyle w:val="3"/>
      </w:pPr>
      <w:r>
        <w:t>2.1</w:t>
      </w:r>
      <w:r w:rsidR="000C519E">
        <w:rPr>
          <w:rFonts w:hint="eastAsia"/>
        </w:rPr>
        <w:t>.1</w:t>
      </w:r>
      <w:r w:rsidR="000C519E">
        <w:rPr>
          <w:rFonts w:hint="eastAsia"/>
        </w:rPr>
        <w:t>下载安装</w:t>
      </w:r>
      <w:r w:rsidR="000C519E">
        <w:rPr>
          <w:rFonts w:hint="eastAsia"/>
        </w:rPr>
        <w:t>WDK</w:t>
      </w:r>
    </w:p>
    <w:p w:rsidR="00296074" w:rsidRDefault="00385CA2" w:rsidP="00385CA2">
      <w:r>
        <w:t>下载地址</w:t>
      </w:r>
      <w:r>
        <w:rPr>
          <w:rFonts w:hint="eastAsia"/>
        </w:rPr>
        <w:t>：</w:t>
      </w:r>
      <w:hyperlink r:id="rId14" w:history="1">
        <w:r w:rsidRPr="00B20A8A">
          <w:rPr>
            <w:rStyle w:val="a4"/>
          </w:rPr>
          <w:t>https://developer.microsoft.com/en-us/windows/hardware/windows-driver-kit</w:t>
        </w:r>
      </w:hyperlink>
    </w:p>
    <w:p w:rsidR="00133C77" w:rsidRDefault="00133C77">
      <w:r>
        <w:t>WDK 7600</w:t>
      </w:r>
      <w:r>
        <w:t>版本</w:t>
      </w:r>
      <w:r>
        <w:rPr>
          <w:rFonts w:hint="eastAsia"/>
        </w:rPr>
        <w:t>，</w:t>
      </w:r>
      <w:r>
        <w:t>目前测试</w:t>
      </w:r>
      <w:r>
        <w:t>Win10</w:t>
      </w:r>
      <w:r>
        <w:t>已经安装不上了</w:t>
      </w:r>
      <w:r>
        <w:rPr>
          <w:rFonts w:hint="eastAsia"/>
        </w:rPr>
        <w:t>。</w:t>
      </w:r>
      <w:r>
        <w:rPr>
          <w:rFonts w:hint="eastAsia"/>
        </w:rPr>
        <w:t>WDK10</w:t>
      </w:r>
      <w:r>
        <w:rPr>
          <w:rFonts w:hint="eastAsia"/>
        </w:rPr>
        <w:t>版本，集成在</w:t>
      </w:r>
      <w:r>
        <w:rPr>
          <w:rFonts w:hint="eastAsia"/>
        </w:rPr>
        <w:t>VisualStudio</w:t>
      </w:r>
      <w:r>
        <w:t>2015</w:t>
      </w:r>
      <w:r>
        <w:t>中</w:t>
      </w:r>
      <w:r>
        <w:rPr>
          <w:rFonts w:hint="eastAsia"/>
        </w:rPr>
        <w:t>，</w:t>
      </w:r>
      <w:r w:rsidR="00A064B7">
        <w:rPr>
          <w:rFonts w:hint="eastAsia"/>
        </w:rPr>
        <w:t>我的机器是</w:t>
      </w:r>
      <w:r w:rsidR="00A064B7">
        <w:rPr>
          <w:rFonts w:hint="eastAsia"/>
        </w:rPr>
        <w:t>Win</w:t>
      </w:r>
      <w:r w:rsidR="00A064B7">
        <w:t>10 14393</w:t>
      </w:r>
      <w:r w:rsidR="00A064B7">
        <w:t>版本</w:t>
      </w:r>
      <w:r w:rsidR="00A064B7">
        <w:rPr>
          <w:rFonts w:hint="eastAsia"/>
        </w:rPr>
        <w:t>，</w:t>
      </w:r>
      <w:r>
        <w:t>因此下载</w:t>
      </w:r>
      <w:r w:rsidRPr="00F8739F">
        <w:rPr>
          <w:b/>
          <w:color w:val="FF0000"/>
        </w:rPr>
        <w:t>VisualStudio2015</w:t>
      </w:r>
      <w:r w:rsidRPr="00F8739F">
        <w:rPr>
          <w:rFonts w:hint="eastAsia"/>
          <w:b/>
          <w:color w:val="FF0000"/>
        </w:rPr>
        <w:t xml:space="preserve"> +</w:t>
      </w:r>
      <w:r w:rsidRPr="00F8739F">
        <w:rPr>
          <w:b/>
          <w:color w:val="FF0000"/>
        </w:rPr>
        <w:t xml:space="preserve"> WDK10</w:t>
      </w:r>
      <w:r w:rsidR="00622903">
        <w:rPr>
          <w:rFonts w:hint="eastAsia"/>
          <w:b/>
          <w:color w:val="FF0000"/>
        </w:rPr>
        <w:t>_15063</w:t>
      </w:r>
      <w:r w:rsidR="00161E45">
        <w:rPr>
          <w:rFonts w:hint="eastAsia"/>
          <w:b/>
          <w:color w:val="FF0000"/>
        </w:rPr>
        <w:t>+</w:t>
      </w:r>
      <w:r w:rsidR="00161E45">
        <w:rPr>
          <w:b/>
          <w:color w:val="FF0000"/>
        </w:rPr>
        <w:t>SDK10</w:t>
      </w:r>
      <w:r w:rsidR="00622903">
        <w:rPr>
          <w:b/>
          <w:color w:val="FF0000"/>
        </w:rPr>
        <w:t>_15063</w:t>
      </w:r>
      <w:r>
        <w:t>组件</w:t>
      </w:r>
      <w:r>
        <w:rPr>
          <w:rFonts w:hint="eastAsia"/>
        </w:rPr>
        <w:t>，</w:t>
      </w:r>
      <w:r>
        <w:t>来编写驱动代码</w:t>
      </w:r>
      <w:r>
        <w:rPr>
          <w:rFonts w:hint="eastAsia"/>
        </w:rPr>
        <w:t>。</w:t>
      </w:r>
    </w:p>
    <w:p w:rsidR="00C30D13" w:rsidRDefault="00200221">
      <w:pPr>
        <w:rPr>
          <w:b/>
          <w:sz w:val="24"/>
          <w:szCs w:val="24"/>
        </w:rPr>
      </w:pPr>
      <w:r w:rsidRPr="00153417">
        <w:rPr>
          <w:b/>
          <w:sz w:val="24"/>
          <w:szCs w:val="24"/>
        </w:rPr>
        <w:t>注意</w:t>
      </w:r>
      <w:r w:rsidRPr="00153417">
        <w:rPr>
          <w:rFonts w:hint="eastAsia"/>
          <w:b/>
          <w:sz w:val="24"/>
          <w:szCs w:val="24"/>
        </w:rPr>
        <w:t>：</w:t>
      </w:r>
    </w:p>
    <w:p w:rsidR="00025F05" w:rsidRPr="00C30D13" w:rsidRDefault="00025F05" w:rsidP="00025F05">
      <w:pPr>
        <w:pStyle w:val="a3"/>
        <w:numPr>
          <w:ilvl w:val="0"/>
          <w:numId w:val="2"/>
        </w:numPr>
        <w:ind w:firstLineChars="0"/>
      </w:pPr>
      <w:r>
        <w:t>SDK10</w:t>
      </w:r>
      <w:r>
        <w:t>和</w:t>
      </w:r>
      <w:r>
        <w:rPr>
          <w:rFonts w:hint="eastAsia"/>
        </w:rPr>
        <w:t>WDK10</w:t>
      </w:r>
      <w:r>
        <w:rPr>
          <w:rFonts w:hint="eastAsia"/>
        </w:rPr>
        <w:t>由于上述下载地址国内很难连接上，因此使用了公司的香港网络。安装包保存在“</w:t>
      </w:r>
      <w:r w:rsidRPr="00213AFA">
        <w:rPr>
          <w:rFonts w:hint="eastAsia"/>
          <w:b/>
          <w:color w:val="FF0000"/>
        </w:rPr>
        <w:t>H:\</w:t>
      </w:r>
      <w:r w:rsidRPr="00213AFA">
        <w:rPr>
          <w:rFonts w:hint="eastAsia"/>
          <w:b/>
          <w:color w:val="FF0000"/>
        </w:rPr>
        <w:t>专业软件包</w:t>
      </w:r>
      <w:r w:rsidRPr="00213AFA">
        <w:rPr>
          <w:rFonts w:hint="eastAsia"/>
          <w:b/>
          <w:color w:val="FF0000"/>
        </w:rPr>
        <w:t>\</w:t>
      </w:r>
      <w:r w:rsidRPr="00213AFA">
        <w:rPr>
          <w:rFonts w:hint="eastAsia"/>
          <w:b/>
          <w:color w:val="FF0000"/>
        </w:rPr>
        <w:t>编程工具</w:t>
      </w:r>
      <w:r w:rsidRPr="00213AFA">
        <w:rPr>
          <w:rFonts w:hint="eastAsia"/>
          <w:b/>
          <w:color w:val="FF0000"/>
        </w:rPr>
        <w:t>\</w:t>
      </w:r>
      <w:r w:rsidRPr="00213AFA">
        <w:rPr>
          <w:rFonts w:hint="eastAsia"/>
          <w:b/>
          <w:color w:val="FF0000"/>
        </w:rPr>
        <w:t>微软资源</w:t>
      </w:r>
      <w:r w:rsidRPr="00213AFA">
        <w:rPr>
          <w:rFonts w:hint="eastAsia"/>
          <w:b/>
          <w:color w:val="FF0000"/>
        </w:rPr>
        <w:t>\WDK</w:t>
      </w:r>
      <w:r w:rsidR="00213AFA" w:rsidRPr="00213AFA">
        <w:rPr>
          <w:b/>
          <w:color w:val="FF0000"/>
        </w:rPr>
        <w:t>\</w:t>
      </w:r>
      <w:r>
        <w:rPr>
          <w:rFonts w:hint="eastAsia"/>
        </w:rPr>
        <w:t>”</w:t>
      </w:r>
    </w:p>
    <w:p w:rsidR="00200221" w:rsidRDefault="00200221" w:rsidP="00C30D1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WDK10</w:t>
      </w:r>
      <w:r>
        <w:rPr>
          <w:rFonts w:hint="eastAsia"/>
        </w:rPr>
        <w:t>开发的驱动，只能应用于</w:t>
      </w:r>
      <w:r>
        <w:rPr>
          <w:rFonts w:hint="eastAsia"/>
        </w:rPr>
        <w:t>Win</w:t>
      </w:r>
      <w:r>
        <w:t>7</w:t>
      </w:r>
      <w:r>
        <w:t>及其以上版本</w:t>
      </w:r>
      <w:r>
        <w:rPr>
          <w:rFonts w:hint="eastAsia"/>
        </w:rPr>
        <w:t>，</w:t>
      </w:r>
      <w:r>
        <w:rPr>
          <w:rFonts w:hint="eastAsia"/>
        </w:rPr>
        <w:t>XP</w:t>
      </w:r>
      <w:r>
        <w:rPr>
          <w:rFonts w:hint="eastAsia"/>
        </w:rPr>
        <w:t>不支持。</w:t>
      </w:r>
    </w:p>
    <w:p w:rsidR="00C30D13" w:rsidRDefault="00C30D13" w:rsidP="00C30D13">
      <w:pPr>
        <w:pStyle w:val="a3"/>
        <w:numPr>
          <w:ilvl w:val="0"/>
          <w:numId w:val="2"/>
        </w:numPr>
        <w:ind w:firstLineChars="0"/>
      </w:pPr>
      <w:r>
        <w:t>WDK10</w:t>
      </w:r>
      <w:r>
        <w:t>需要配合</w:t>
      </w:r>
      <w:r>
        <w:rPr>
          <w:rFonts w:hint="eastAsia"/>
        </w:rPr>
        <w:t>SDK10</w:t>
      </w:r>
      <w:r>
        <w:rPr>
          <w:rFonts w:hint="eastAsia"/>
        </w:rPr>
        <w:t>一起，否则使用</w:t>
      </w:r>
      <w:r>
        <w:rPr>
          <w:rFonts w:hint="eastAsia"/>
        </w:rPr>
        <w:t>VS</w:t>
      </w:r>
      <w:r>
        <w:t>2015</w:t>
      </w:r>
      <w:r>
        <w:t>开发的时候</w:t>
      </w:r>
      <w:r>
        <w:rPr>
          <w:rFonts w:hint="eastAsia"/>
        </w:rPr>
        <w:t>，</w:t>
      </w:r>
      <w:r>
        <w:t>会出现编译错误</w:t>
      </w:r>
      <w:r w:rsidR="002B1167">
        <w:rPr>
          <w:rFonts w:hint="eastAsia"/>
        </w:rPr>
        <w:t>。</w:t>
      </w:r>
      <w:r w:rsidR="009B2CC5">
        <w:rPr>
          <w:rFonts w:hint="eastAsia"/>
        </w:rPr>
        <w:t>先安装</w:t>
      </w:r>
      <w:r w:rsidR="009B2CC5">
        <w:rPr>
          <w:rFonts w:hint="eastAsia"/>
        </w:rPr>
        <w:t>SDK10</w:t>
      </w:r>
      <w:r w:rsidR="009B2CC5">
        <w:rPr>
          <w:rFonts w:hint="eastAsia"/>
        </w:rPr>
        <w:t>，再安装</w:t>
      </w:r>
      <w:r w:rsidR="009B2CC5">
        <w:rPr>
          <w:rFonts w:hint="eastAsia"/>
        </w:rPr>
        <w:t>WDK10</w:t>
      </w:r>
    </w:p>
    <w:p w:rsidR="00F45DB1" w:rsidRDefault="002B1167" w:rsidP="007D12E8">
      <w:pPr>
        <w:pStyle w:val="a3"/>
        <w:numPr>
          <w:ilvl w:val="0"/>
          <w:numId w:val="2"/>
        </w:numPr>
        <w:ind w:firstLineChars="0"/>
      </w:pPr>
      <w:r>
        <w:t>如果</w:t>
      </w:r>
      <w:r>
        <w:rPr>
          <w:rFonts w:hint="eastAsia"/>
        </w:rPr>
        <w:t>W</w:t>
      </w:r>
      <w:r>
        <w:t>DK10</w:t>
      </w:r>
      <w:r>
        <w:t>和</w:t>
      </w:r>
      <w:r>
        <w:rPr>
          <w:rFonts w:hint="eastAsia"/>
        </w:rPr>
        <w:t>SDK10</w:t>
      </w:r>
      <w:r w:rsidR="007D12E8">
        <w:t>的版本号</w:t>
      </w:r>
      <w:r w:rsidR="007D12E8">
        <w:rPr>
          <w:rFonts w:hint="eastAsia"/>
        </w:rPr>
        <w:t>不匹配，也会出现一堆问题</w:t>
      </w:r>
    </w:p>
    <w:p w:rsidR="00FC43A9" w:rsidRDefault="0077027E" w:rsidP="0006264F">
      <w:pPr>
        <w:pStyle w:val="3"/>
      </w:pPr>
      <w:r>
        <w:t>2.1</w:t>
      </w:r>
      <w:r w:rsidR="0006264F">
        <w:rPr>
          <w:rFonts w:hint="eastAsia"/>
        </w:rPr>
        <w:t>.2</w:t>
      </w:r>
      <w:r w:rsidR="0006264F">
        <w:rPr>
          <w:rFonts w:hint="eastAsia"/>
        </w:rPr>
        <w:t>编写第一个</w:t>
      </w:r>
      <w:r w:rsidR="0006264F">
        <w:rPr>
          <w:rFonts w:hint="eastAsia"/>
        </w:rPr>
        <w:t>C</w:t>
      </w:r>
      <w:r w:rsidR="0006264F">
        <w:rPr>
          <w:rFonts w:hint="eastAsia"/>
        </w:rPr>
        <w:t>文件</w:t>
      </w:r>
    </w:p>
    <w:p w:rsidR="001831C4" w:rsidRDefault="001831C4" w:rsidP="001831C4">
      <w:pPr>
        <w:ind w:firstLineChars="200" w:firstLine="420"/>
      </w:pPr>
      <w:r>
        <w:t>这里为了管理方便</w:t>
      </w:r>
      <w:r>
        <w:rPr>
          <w:rFonts w:hint="eastAsia"/>
        </w:rPr>
        <w:t>以及保存可用代码，用</w:t>
      </w:r>
      <w:proofErr w:type="spellStart"/>
      <w:r w:rsidRPr="007C19AB">
        <w:rPr>
          <w:rFonts w:hint="eastAsia"/>
          <w:b/>
          <w:color w:val="FF0000"/>
        </w:rPr>
        <w:t>Git</w:t>
      </w:r>
      <w:proofErr w:type="spellEnd"/>
      <w:r>
        <w:rPr>
          <w:rFonts w:hint="eastAsia"/>
        </w:rPr>
        <w:t>来管理，建立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学习章节。</w:t>
      </w:r>
    </w:p>
    <w:p w:rsidR="007C19AB" w:rsidRDefault="007C19AB" w:rsidP="007C19AB">
      <w:pPr>
        <w:jc w:val="center"/>
      </w:pPr>
      <w:r>
        <w:rPr>
          <w:noProof/>
        </w:rPr>
        <w:lastRenderedPageBreak/>
        <w:drawing>
          <wp:inline distT="0" distB="0" distL="0" distR="0" wp14:anchorId="4F273612" wp14:editId="17A3723E">
            <wp:extent cx="5274310" cy="8807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AB" w:rsidRDefault="00D978A0" w:rsidP="00D978A0">
      <w:pPr>
        <w:ind w:firstLine="420"/>
      </w:pPr>
      <w:r>
        <w:rPr>
          <w:rFonts w:hint="eastAsia"/>
        </w:rPr>
        <w:t>开发使用</w:t>
      </w:r>
      <w:r>
        <w:rPr>
          <w:rFonts w:hint="eastAsia"/>
        </w:rPr>
        <w:t>VS</w:t>
      </w:r>
      <w:r>
        <w:t>2015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WDK</w:t>
      </w:r>
      <w:r>
        <w:rPr>
          <w:rFonts w:hint="eastAsia"/>
        </w:rPr>
        <w:t>已经集成在</w:t>
      </w:r>
      <w:r>
        <w:rPr>
          <w:rFonts w:hint="eastAsia"/>
        </w:rPr>
        <w:t>IDE</w:t>
      </w:r>
      <w:r>
        <w:rPr>
          <w:rFonts w:hint="eastAsia"/>
        </w:rPr>
        <w:t>里面，可以方便使用</w:t>
      </w:r>
      <w:r>
        <w:rPr>
          <w:rFonts w:hint="eastAsia"/>
        </w:rPr>
        <w:t>VS2015</w:t>
      </w:r>
      <w:r>
        <w:rPr>
          <w:rFonts w:hint="eastAsia"/>
        </w:rPr>
        <w:t>直接建立工程开发编译，如下：</w:t>
      </w:r>
    </w:p>
    <w:p w:rsidR="00D978A0" w:rsidRDefault="00562597" w:rsidP="00D978A0">
      <w:r>
        <w:rPr>
          <w:noProof/>
        </w:rPr>
        <w:drawing>
          <wp:inline distT="0" distB="0" distL="0" distR="0" wp14:anchorId="144E3B27" wp14:editId="18851025">
            <wp:extent cx="5274310" cy="32677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76D" w:rsidRPr="007564A0" w:rsidRDefault="00A7576D" w:rsidP="00D978A0">
      <w:r w:rsidRPr="007564A0">
        <w:t>编写的第一个程序如下</w:t>
      </w:r>
      <w:r w:rsidRPr="007564A0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64A0" w:rsidTr="00480805">
        <w:trPr>
          <w:trHeight w:val="339"/>
        </w:trPr>
        <w:tc>
          <w:tcPr>
            <w:tcW w:w="8296" w:type="dxa"/>
            <w:shd w:val="clear" w:color="auto" w:fill="auto"/>
          </w:tcPr>
          <w:p w:rsidR="007564A0" w:rsidRPr="001A4AF5" w:rsidRDefault="007564A0" w:rsidP="007564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808080"/>
                <w:kern w:val="0"/>
                <w:sz w:val="24"/>
                <w:szCs w:val="24"/>
              </w:rPr>
            </w:pPr>
            <w:proofErr w:type="spellStart"/>
            <w:r w:rsidRPr="001A4AF5">
              <w:rPr>
                <w:rFonts w:ascii="Consolas" w:hAnsi="Consolas" w:cs="Consolas"/>
                <w:b/>
                <w:color w:val="808080"/>
                <w:kern w:val="0"/>
                <w:sz w:val="24"/>
                <w:szCs w:val="24"/>
              </w:rPr>
              <w:t>First.c</w:t>
            </w:r>
            <w:proofErr w:type="spellEnd"/>
          </w:p>
        </w:tc>
      </w:tr>
      <w:tr w:rsidR="007564A0" w:rsidTr="00480805">
        <w:trPr>
          <w:trHeight w:val="1898"/>
        </w:trPr>
        <w:tc>
          <w:tcPr>
            <w:tcW w:w="8296" w:type="dxa"/>
            <w:shd w:val="clear" w:color="auto" w:fill="auto"/>
          </w:tcPr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ddk.h</w:t>
            </w:r>
            <w:proofErr w:type="spellEnd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First.sys </w:t>
            </w:r>
            <w:proofErr w:type="spellStart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DriverUnload</w:t>
            </w:r>
            <w:proofErr w:type="spellEnd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\r\n"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Entry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A4AF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First.sys </w:t>
            </w:r>
            <w:proofErr w:type="spellStart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DriverEntry</w:t>
            </w:r>
            <w:proofErr w:type="spellEnd"/>
            <w:r w:rsidRPr="001A4AF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\r\n"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A4AF5" w:rsidRPr="001A4AF5" w:rsidRDefault="001A4AF5" w:rsidP="001A4AF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A4AF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A4AF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564A0" w:rsidRDefault="001A4AF5" w:rsidP="001A4AF5">
            <w:pPr>
              <w:spacing w:line="200" w:lineRule="exact"/>
            </w:pPr>
            <w:r w:rsidRPr="001A4AF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A7576D" w:rsidRDefault="00937DC5" w:rsidP="00D978A0">
      <w:r>
        <w:rPr>
          <w:rFonts w:hint="eastAsia"/>
        </w:rPr>
        <w:t>原理说明：</w:t>
      </w:r>
    </w:p>
    <w:p w:rsidR="00937DC5" w:rsidRDefault="00937DC5" w:rsidP="00937DC5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DriverEntry</w:t>
      </w:r>
      <w:proofErr w:type="spellEnd"/>
      <w:r>
        <w:rPr>
          <w:rFonts w:hint="eastAsia"/>
        </w:rPr>
        <w:t>是每个内核模块的入口，在加载这个模块时由</w:t>
      </w:r>
      <w:r>
        <w:rPr>
          <w:rFonts w:hint="eastAsia"/>
        </w:rPr>
        <w:t>System</w:t>
      </w:r>
      <w:r>
        <w:rPr>
          <w:rFonts w:hint="eastAsia"/>
        </w:rPr>
        <w:t>进程调用一次</w:t>
      </w:r>
    </w:p>
    <w:p w:rsidR="001A4AF5" w:rsidRDefault="00937DC5" w:rsidP="001A4AF5">
      <w:pPr>
        <w:pStyle w:val="a3"/>
        <w:numPr>
          <w:ilvl w:val="0"/>
          <w:numId w:val="3"/>
        </w:numPr>
        <w:ind w:firstLineChars="0"/>
      </w:pPr>
      <w:r>
        <w:t>设置了</w:t>
      </w:r>
      <w:proofErr w:type="spellStart"/>
      <w:r>
        <w:t>DriverUnload</w:t>
      </w:r>
      <w:proofErr w:type="spellEnd"/>
      <w:r>
        <w:rPr>
          <w:rFonts w:hint="eastAsia"/>
        </w:rPr>
        <w:t>，</w:t>
      </w:r>
      <w:r>
        <w:t>则内核模块可以被动态卸载</w:t>
      </w:r>
      <w:r>
        <w:rPr>
          <w:rFonts w:hint="eastAsia"/>
        </w:rPr>
        <w:t>；</w:t>
      </w:r>
      <w:r>
        <w:t>不设置的话</w:t>
      </w:r>
      <w:r>
        <w:rPr>
          <w:rFonts w:hint="eastAsia"/>
        </w:rPr>
        <w:t>，</w:t>
      </w:r>
      <w:r>
        <w:t>一旦系统开机启动加载之后</w:t>
      </w:r>
      <w:r>
        <w:rPr>
          <w:rFonts w:hint="eastAsia"/>
        </w:rPr>
        <w:t>，</w:t>
      </w:r>
      <w:r>
        <w:t>是不会被卸载的</w:t>
      </w:r>
    </w:p>
    <w:p w:rsidR="001A4AF5" w:rsidRDefault="001A4AF5" w:rsidP="001A4AF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VS2015</w:t>
      </w:r>
      <w:r>
        <w:t>默认安全等级编译选项为</w:t>
      </w:r>
      <w:r>
        <w:rPr>
          <w:rFonts w:hint="eastAsia"/>
        </w:rPr>
        <w:t>LEVEL4</w:t>
      </w:r>
      <w:r>
        <w:rPr>
          <w:rFonts w:hint="eastAsia"/>
        </w:rPr>
        <w:t>，未使用的参数会报错，所以这里增加了</w:t>
      </w:r>
      <w:r>
        <w:rPr>
          <w:rFonts w:hint="eastAsia"/>
        </w:rPr>
        <w:t>UNREFERENCED_PARAMETER</w:t>
      </w:r>
      <w:r>
        <w:rPr>
          <w:rFonts w:hint="eastAsia"/>
        </w:rPr>
        <w:t>宏</w:t>
      </w:r>
    </w:p>
    <w:p w:rsidR="00274AFF" w:rsidRDefault="00274AFF" w:rsidP="001A4AF5">
      <w:pPr>
        <w:pStyle w:val="a3"/>
        <w:numPr>
          <w:ilvl w:val="0"/>
          <w:numId w:val="3"/>
        </w:numPr>
        <w:ind w:firstLineChars="0"/>
      </w:pPr>
      <w:r>
        <w:t>工程属性</w:t>
      </w:r>
      <w:r>
        <w:rPr>
          <w:rFonts w:hint="eastAsia"/>
        </w:rPr>
        <w:t>——</w:t>
      </w:r>
      <w:r>
        <w:t>&gt;</w:t>
      </w:r>
      <w:r>
        <w:t>驱动设置</w:t>
      </w:r>
      <w:r>
        <w:rPr>
          <w:rFonts w:hint="eastAsia"/>
        </w:rPr>
        <w:t>——</w:t>
      </w:r>
      <w:r>
        <w:t>&gt;</w:t>
      </w:r>
      <w:r>
        <w:t>通用</w:t>
      </w:r>
      <w:r w:rsidR="001D6F9C">
        <w:rPr>
          <w:rFonts w:hint="eastAsia"/>
        </w:rPr>
        <w:t>，</w:t>
      </w:r>
      <w:r w:rsidR="001D6F9C">
        <w:t>设置</w:t>
      </w:r>
      <w:r w:rsidR="001D6F9C">
        <w:t>Target OS Version</w:t>
      </w:r>
      <w:r w:rsidR="001D0023">
        <w:t>和</w:t>
      </w:r>
      <w:r w:rsidR="000C72B7">
        <w:t>Target P</w:t>
      </w:r>
      <w:r w:rsidR="001D0023">
        <w:t>latform</w:t>
      </w:r>
      <w:r w:rsidR="001D6F9C">
        <w:rPr>
          <w:rFonts w:hint="eastAsia"/>
        </w:rPr>
        <w:t>，</w:t>
      </w:r>
      <w:r w:rsidR="001D6F9C">
        <w:t>我这里</w:t>
      </w:r>
      <w:r w:rsidR="0031683D">
        <w:t>分别</w:t>
      </w:r>
      <w:r w:rsidR="001D6F9C">
        <w:t>选择</w:t>
      </w:r>
      <w:r w:rsidR="001D6F9C">
        <w:t>Win</w:t>
      </w:r>
      <w:r w:rsidR="000C72B7">
        <w:t>dows</w:t>
      </w:r>
      <w:r w:rsidR="001D6F9C">
        <w:t>7</w:t>
      </w:r>
      <w:r w:rsidR="001D0023">
        <w:rPr>
          <w:rFonts w:hint="eastAsia"/>
        </w:rPr>
        <w:t>，</w:t>
      </w:r>
      <w:proofErr w:type="spellStart"/>
      <w:r w:rsidR="000C72B7">
        <w:t>D</w:t>
      </w:r>
      <w:r w:rsidR="001D0023">
        <w:t>estop</w:t>
      </w:r>
      <w:proofErr w:type="spellEnd"/>
    </w:p>
    <w:p w:rsidR="001941DA" w:rsidRDefault="001941DA" w:rsidP="001941DA">
      <w:pPr>
        <w:pStyle w:val="2"/>
      </w:pPr>
      <w:r>
        <w:rPr>
          <w:rFonts w:hint="eastAsia"/>
        </w:rPr>
        <w:lastRenderedPageBreak/>
        <w:t>2.2</w:t>
      </w:r>
      <w:r>
        <w:rPr>
          <w:rFonts w:hint="eastAsia"/>
        </w:rPr>
        <w:t>双机调试环境</w:t>
      </w:r>
    </w:p>
    <w:p w:rsidR="009B487A" w:rsidRDefault="009B487A" w:rsidP="001F2B44">
      <w:pPr>
        <w:ind w:firstLineChars="200" w:firstLine="420"/>
      </w:pPr>
      <w:r>
        <w:t>本节参考博客</w:t>
      </w:r>
      <w:r>
        <w:rPr>
          <w:rFonts w:hint="eastAsia"/>
        </w:rPr>
        <w:t>：</w:t>
      </w:r>
      <w:hyperlink r:id="rId17" w:history="1">
        <w:r w:rsidRPr="007D2563">
          <w:rPr>
            <w:rStyle w:val="a4"/>
          </w:rPr>
          <w:t>http://lib.csdn.net/article/dotnet/41373</w:t>
        </w:r>
      </w:hyperlink>
    </w:p>
    <w:p w:rsidR="00B5520B" w:rsidRDefault="00B5520B" w:rsidP="001F2B44">
      <w:pPr>
        <w:ind w:firstLineChars="200" w:firstLine="420"/>
      </w:pPr>
      <w:r>
        <w:rPr>
          <w:rFonts w:hint="eastAsia"/>
        </w:rPr>
        <w:t>这里以</w:t>
      </w:r>
      <w:r>
        <w:rPr>
          <w:rFonts w:hint="eastAsia"/>
        </w:rPr>
        <w:t>KMDF</w:t>
      </w:r>
      <w:r>
        <w:rPr>
          <w:rFonts w:hint="eastAsia"/>
        </w:rPr>
        <w:t>更复杂的驱动程序为例，看如何部署双击调试环境。</w:t>
      </w:r>
    </w:p>
    <w:p w:rsidR="007819AD" w:rsidRDefault="00B5520B" w:rsidP="001F2B44">
      <w:pPr>
        <w:ind w:firstLineChars="200" w:firstLine="420"/>
      </w:pPr>
      <w:r>
        <w:t>运行调试器的称为</w:t>
      </w:r>
      <w:r>
        <w:rPr>
          <w:rFonts w:hint="eastAsia"/>
        </w:rPr>
        <w:t>“主机计算机”，运行驱动程序的称为“目标计算机”。</w:t>
      </w:r>
      <w:r>
        <w:t>这里环境部署的计算机为虚拟机</w:t>
      </w:r>
      <w:r>
        <w:rPr>
          <w:rFonts w:hint="eastAsia"/>
        </w:rPr>
        <w:t>，</w:t>
      </w:r>
      <w:r>
        <w:t>使用的虚拟机是</w:t>
      </w:r>
      <w:r>
        <w:t xml:space="preserve">Oracle VM </w:t>
      </w:r>
      <w:proofErr w:type="spellStart"/>
      <w:r>
        <w:rPr>
          <w:rFonts w:hint="eastAsia"/>
        </w:rPr>
        <w:t>Virtual</w:t>
      </w:r>
      <w:r>
        <w:t>Box</w:t>
      </w:r>
      <w:proofErr w:type="spellEnd"/>
      <w:r>
        <w:t xml:space="preserve"> 5.1.22</w:t>
      </w:r>
    </w:p>
    <w:p w:rsidR="00DD1558" w:rsidRDefault="00DD1558" w:rsidP="00DD1558">
      <w:pPr>
        <w:pStyle w:val="3"/>
      </w:pPr>
      <w:r>
        <w:t>2.2</w:t>
      </w:r>
      <w:r w:rsidR="007819AD">
        <w:t>.1</w:t>
      </w:r>
      <w:r w:rsidR="007819AD">
        <w:t>联通主计算机和目标计算机</w:t>
      </w:r>
    </w:p>
    <w:p w:rsidR="007819AD" w:rsidRPr="008D1B4B" w:rsidRDefault="008D1B4B" w:rsidP="007819AD">
      <w:pPr>
        <w:rPr>
          <w:b/>
        </w:rPr>
      </w:pPr>
      <w:r w:rsidRPr="008D1B4B">
        <w:rPr>
          <w:rFonts w:hint="eastAsia"/>
          <w:b/>
        </w:rPr>
        <w:t>（</w:t>
      </w:r>
      <w:r w:rsidRPr="008D1B4B">
        <w:rPr>
          <w:rFonts w:hint="eastAsia"/>
          <w:b/>
        </w:rPr>
        <w:t>1</w:t>
      </w:r>
      <w:r w:rsidRPr="008D1B4B">
        <w:rPr>
          <w:rFonts w:hint="eastAsia"/>
          <w:b/>
        </w:rPr>
        <w:t>）关闭目标计算机防火墙</w:t>
      </w:r>
    </w:p>
    <w:p w:rsidR="008D1B4B" w:rsidRDefault="008D1B4B" w:rsidP="007819AD">
      <w:r>
        <w:t>控制面板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>&gt;</w:t>
      </w:r>
      <w:r>
        <w:t xml:space="preserve"> </w:t>
      </w:r>
      <w:r>
        <w:t>系统和安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>&gt;</w:t>
      </w:r>
      <w:r>
        <w:t xml:space="preserve"> Windows</w:t>
      </w:r>
      <w:r>
        <w:t>防火墙</w:t>
      </w:r>
    </w:p>
    <w:p w:rsidR="008D1B4B" w:rsidRDefault="008D1B4B" w:rsidP="007819AD">
      <w:r>
        <w:rPr>
          <w:noProof/>
        </w:rPr>
        <w:drawing>
          <wp:inline distT="0" distB="0" distL="0" distR="0" wp14:anchorId="6CBCF188" wp14:editId="765C8E0E">
            <wp:extent cx="5274310" cy="370840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1D6" w:rsidRPr="00C161D6" w:rsidRDefault="00C161D6" w:rsidP="00C161D6">
      <w:pPr>
        <w:rPr>
          <w:b/>
        </w:rPr>
      </w:pPr>
      <w:r w:rsidRPr="00C161D6">
        <w:rPr>
          <w:rFonts w:hint="eastAsia"/>
          <w:b/>
        </w:rPr>
        <w:t>（</w:t>
      </w:r>
      <w:r w:rsidRPr="00C161D6">
        <w:rPr>
          <w:rFonts w:hint="eastAsia"/>
          <w:b/>
        </w:rPr>
        <w:t>2</w:t>
      </w:r>
      <w:r w:rsidRPr="00C161D6">
        <w:rPr>
          <w:rFonts w:hint="eastAsia"/>
          <w:b/>
        </w:rPr>
        <w:t>）查看目标计算机名</w:t>
      </w:r>
    </w:p>
    <w:p w:rsidR="00C161D6" w:rsidRDefault="00FB6150" w:rsidP="00C161D6">
      <w:r>
        <w:rPr>
          <w:noProof/>
        </w:rPr>
        <w:t>右键计算机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– </w:t>
      </w:r>
      <w:r>
        <w:rPr>
          <w:noProof/>
        </w:rPr>
        <w:t>属性</w:t>
      </w:r>
      <w:r>
        <w:rPr>
          <w:rFonts w:hint="eastAsia"/>
          <w:noProof/>
        </w:rPr>
        <w:t>，</w:t>
      </w:r>
      <w:r>
        <w:rPr>
          <w:noProof/>
        </w:rPr>
        <w:t>即可查看</w:t>
      </w:r>
    </w:p>
    <w:p w:rsidR="00C161D6" w:rsidRPr="00C161D6" w:rsidRDefault="00C161D6" w:rsidP="00C161D6">
      <w:pPr>
        <w:rPr>
          <w:b/>
        </w:rPr>
      </w:pPr>
      <w:r w:rsidRPr="00C161D6">
        <w:rPr>
          <w:rFonts w:hint="eastAsia"/>
          <w:b/>
        </w:rPr>
        <w:t>（</w:t>
      </w:r>
      <w:r w:rsidRPr="00C161D6">
        <w:rPr>
          <w:rFonts w:hint="eastAsia"/>
          <w:b/>
        </w:rPr>
        <w:t>3</w:t>
      </w:r>
      <w:r w:rsidRPr="00C161D6">
        <w:rPr>
          <w:rFonts w:hint="eastAsia"/>
          <w:b/>
        </w:rPr>
        <w:t>）主计算机</w:t>
      </w:r>
      <w:r w:rsidRPr="00C161D6">
        <w:rPr>
          <w:rFonts w:hint="eastAsia"/>
          <w:b/>
        </w:rPr>
        <w:t>PING</w:t>
      </w:r>
      <w:r w:rsidRPr="00C161D6">
        <w:rPr>
          <w:rFonts w:hint="eastAsia"/>
          <w:b/>
        </w:rPr>
        <w:t>一下目标计算机</w:t>
      </w:r>
    </w:p>
    <w:p w:rsidR="00C161D6" w:rsidRDefault="00C161D6" w:rsidP="00C161D6">
      <w:r>
        <w:rPr>
          <w:noProof/>
        </w:rPr>
        <w:lastRenderedPageBreak/>
        <w:drawing>
          <wp:inline distT="0" distB="0" distL="0" distR="0" wp14:anchorId="63A8DA88" wp14:editId="359B3624">
            <wp:extent cx="5274310" cy="35052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1D6" w:rsidRPr="00C161D6" w:rsidRDefault="00C161D6" w:rsidP="00C161D6">
      <w:r>
        <w:t>那么这就确认连接</w:t>
      </w:r>
      <w:r>
        <w:t>ok</w:t>
      </w:r>
      <w:r w:rsidR="004A2CA3">
        <w:rPr>
          <w:rFonts w:hint="eastAsia"/>
        </w:rPr>
        <w:t>。</w:t>
      </w:r>
      <w:r w:rsidR="004A2CA3">
        <w:t>如果连接不上</w:t>
      </w:r>
      <w:r w:rsidR="004A2CA3">
        <w:rPr>
          <w:rFonts w:hint="eastAsia"/>
        </w:rPr>
        <w:t>，</w:t>
      </w:r>
      <w:r w:rsidR="004A2CA3">
        <w:t>需要让虚拟机网络为桥接模式</w:t>
      </w:r>
      <w:r w:rsidR="004A2CA3">
        <w:rPr>
          <w:rFonts w:hint="eastAsia"/>
        </w:rPr>
        <w:t>。</w:t>
      </w:r>
    </w:p>
    <w:p w:rsidR="00DD1558" w:rsidRDefault="007819AD" w:rsidP="00C161D6">
      <w:pPr>
        <w:pStyle w:val="3"/>
      </w:pPr>
      <w:r>
        <w:rPr>
          <w:rFonts w:hint="eastAsia"/>
        </w:rPr>
        <w:t>2.2.2</w:t>
      </w:r>
      <w:r>
        <w:rPr>
          <w:rFonts w:hint="eastAsia"/>
        </w:rPr>
        <w:t>目标计算机允许内核调试</w:t>
      </w:r>
    </w:p>
    <w:p w:rsidR="007819AD" w:rsidRPr="00C161D6" w:rsidRDefault="00C161D6" w:rsidP="00DD1558">
      <w:pPr>
        <w:rPr>
          <w:b/>
        </w:rPr>
      </w:pPr>
      <w:r w:rsidRPr="00C161D6">
        <w:rPr>
          <w:rFonts w:hint="eastAsia"/>
          <w:b/>
        </w:rPr>
        <w:t>目标计算机用系统管理员权限打开</w:t>
      </w:r>
      <w:r w:rsidRPr="00C161D6">
        <w:rPr>
          <w:rFonts w:hint="eastAsia"/>
          <w:b/>
        </w:rPr>
        <w:t>CMD</w:t>
      </w:r>
      <w:r w:rsidRPr="00C161D6">
        <w:rPr>
          <w:rFonts w:hint="eastAsia"/>
          <w:b/>
        </w:rPr>
        <w:t>，输入下述命令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C161D6" w:rsidTr="00C161D6">
        <w:tc>
          <w:tcPr>
            <w:tcW w:w="8296" w:type="dxa"/>
            <w:shd w:val="clear" w:color="auto" w:fill="D9D9D9" w:themeFill="background1" w:themeFillShade="D9"/>
          </w:tcPr>
          <w:p w:rsidR="00A55C0D" w:rsidRDefault="00A55C0D" w:rsidP="00A55C0D">
            <w:r>
              <w:t xml:space="preserve">C:\&gt; </w:t>
            </w:r>
            <w:proofErr w:type="spellStart"/>
            <w:r w:rsidRPr="00A55C0D">
              <w:t>bcdedit</w:t>
            </w:r>
            <w:proofErr w:type="spellEnd"/>
            <w:r w:rsidRPr="00A55C0D">
              <w:t xml:space="preserve"> /</w:t>
            </w:r>
            <w:proofErr w:type="spellStart"/>
            <w:r w:rsidRPr="00A55C0D">
              <w:t>bootdebug</w:t>
            </w:r>
            <w:proofErr w:type="spellEnd"/>
            <w:r w:rsidRPr="00A55C0D">
              <w:t xml:space="preserve"> ON</w:t>
            </w:r>
          </w:p>
          <w:p w:rsidR="00A55C0D" w:rsidRPr="00A55C0D" w:rsidRDefault="00A55C0D" w:rsidP="00C161D6">
            <w:r>
              <w:t xml:space="preserve">C:\&gt; </w:t>
            </w:r>
            <w:proofErr w:type="spellStart"/>
            <w:r>
              <w:t>bcdedit</w:t>
            </w:r>
            <w:proofErr w:type="spellEnd"/>
            <w:r>
              <w:t xml:space="preserve"> /set {default} DEBUG YES</w:t>
            </w:r>
          </w:p>
          <w:p w:rsidR="00C161D6" w:rsidRDefault="00C161D6" w:rsidP="00DD1558">
            <w:r>
              <w:t xml:space="preserve">C:\&gt; </w:t>
            </w:r>
            <w:proofErr w:type="spellStart"/>
            <w:r>
              <w:t>bcdedit</w:t>
            </w:r>
            <w:proofErr w:type="spellEnd"/>
            <w:r>
              <w:t xml:space="preserve"> /set TESTSIGNING ON</w:t>
            </w:r>
          </w:p>
          <w:p w:rsidR="00A13E9C" w:rsidRDefault="008615F7" w:rsidP="00DD1558">
            <w:r>
              <w:t xml:space="preserve">C:\&gt; </w:t>
            </w:r>
            <w:proofErr w:type="spellStart"/>
            <w:r w:rsidRPr="00A55C0D">
              <w:t>bcdedit</w:t>
            </w:r>
            <w:proofErr w:type="spellEnd"/>
            <w:r w:rsidRPr="00A55C0D">
              <w:t xml:space="preserve"> /debug ON</w:t>
            </w:r>
          </w:p>
        </w:tc>
      </w:tr>
    </w:tbl>
    <w:p w:rsidR="00C161D6" w:rsidRDefault="0004180C" w:rsidP="00C161D6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7C57FF" w:rsidRPr="00C161D6" w:rsidRDefault="007C57FF" w:rsidP="008D2CD7">
      <w:pPr>
        <w:jc w:val="left"/>
      </w:pPr>
      <w:r>
        <w:rPr>
          <w:noProof/>
        </w:rPr>
        <w:drawing>
          <wp:inline distT="0" distB="0" distL="0" distR="0" wp14:anchorId="5D0BBBD9" wp14:editId="39A69B3E">
            <wp:extent cx="4754880" cy="3097026"/>
            <wp:effectExtent l="0" t="0" r="762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87126" cy="3118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AFC" w:rsidRDefault="00621AFC" w:rsidP="00621AFC">
      <w:pPr>
        <w:pStyle w:val="3"/>
      </w:pPr>
      <w:r>
        <w:rPr>
          <w:rFonts w:hint="eastAsia"/>
        </w:rPr>
        <w:lastRenderedPageBreak/>
        <w:t>2.2.3</w:t>
      </w:r>
      <w:r>
        <w:rPr>
          <w:rFonts w:hint="eastAsia"/>
        </w:rPr>
        <w:t>目标计算机串口设置</w:t>
      </w:r>
    </w:p>
    <w:p w:rsidR="00F53934" w:rsidRPr="00F53934" w:rsidRDefault="00F53934" w:rsidP="00F53934">
      <w:r>
        <w:t>由于</w:t>
      </w:r>
      <w:r>
        <w:t xml:space="preserve">Win7 </w:t>
      </w:r>
      <w:proofErr w:type="spellStart"/>
      <w:r>
        <w:rPr>
          <w:rFonts w:hint="eastAsia"/>
        </w:rPr>
        <w:t>VBox</w:t>
      </w:r>
      <w:proofErr w:type="spellEnd"/>
      <w:r>
        <w:rPr>
          <w:rFonts w:hint="eastAsia"/>
        </w:rPr>
        <w:t>中不支持网络接口调试，因此采用串口进行调试。</w:t>
      </w:r>
    </w:p>
    <w:p w:rsidR="00621AFC" w:rsidRDefault="00621AFC" w:rsidP="00621AF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虚拟机中的操作系统（注意必须是关机，不能只是快速休眠），打开虚拟机</w:t>
      </w:r>
      <w:r>
        <w:t>设置窗口</w:t>
      </w:r>
      <w:r>
        <w:rPr>
          <w:rFonts w:hint="eastAsia"/>
        </w:rPr>
        <w:t>：</w:t>
      </w:r>
    </w:p>
    <w:p w:rsidR="00621AFC" w:rsidRDefault="00621AFC" w:rsidP="00621AFC">
      <w:r>
        <w:rPr>
          <w:noProof/>
        </w:rPr>
        <w:drawing>
          <wp:inline distT="0" distB="0" distL="0" distR="0" wp14:anchorId="40FCF06A" wp14:editId="429FE5FA">
            <wp:extent cx="5274310" cy="40239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AFC" w:rsidRDefault="00621AFC" w:rsidP="00621AFC">
      <w:r>
        <w:t>采用管道方式的串口通信</w:t>
      </w:r>
      <w:r>
        <w:rPr>
          <w:rFonts w:hint="eastAsia"/>
        </w:rPr>
        <w:t>。</w:t>
      </w:r>
      <w:r>
        <w:t>管道路径地址格式</w:t>
      </w:r>
      <w:r>
        <w:rPr>
          <w:rFonts w:hint="eastAsia"/>
        </w:rPr>
        <w:t>：</w:t>
      </w:r>
      <w:hyperlink r:id="rId22" w:history="1">
        <w:r w:rsidRPr="007D2563">
          <w:rPr>
            <w:rStyle w:val="a4"/>
          </w:rPr>
          <w:t>\\.\pipe\</w:t>
        </w:r>
      </w:hyperlink>
      <w:r>
        <w:t>{</w:t>
      </w:r>
      <w:r>
        <w:rPr>
          <w:rFonts w:hint="eastAsia"/>
        </w:rPr>
        <w:t>名字</w:t>
      </w:r>
      <w:proofErr w:type="gramStart"/>
      <w:r>
        <w:t>}</w:t>
      </w:r>
      <w:r>
        <w:rPr>
          <w:rFonts w:hint="eastAsia"/>
        </w:rPr>
        <w:t>，</w:t>
      </w:r>
      <w:proofErr w:type="gramEnd"/>
      <w:r>
        <w:t>这里我将管道命名为</w:t>
      </w:r>
      <w:proofErr w:type="spellStart"/>
      <w:r>
        <w:t>vmbox</w:t>
      </w:r>
      <w:proofErr w:type="spellEnd"/>
    </w:p>
    <w:p w:rsidR="00621AFC" w:rsidRDefault="00621AFC" w:rsidP="00621AF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目标计算机设置串口调试</w:t>
      </w:r>
    </w:p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目标计算机上，通过系统管理员权限打开CMD，输入以下命令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21AFC" w:rsidTr="005D2A62">
        <w:tc>
          <w:tcPr>
            <w:tcW w:w="8296" w:type="dxa"/>
            <w:shd w:val="clear" w:color="auto" w:fill="D9D9D9" w:themeFill="background1" w:themeFillShade="D9"/>
          </w:tcPr>
          <w:p w:rsidR="00621AFC" w:rsidRPr="007C57FF" w:rsidRDefault="00621AFC" w:rsidP="005D2A62">
            <w:pPr>
              <w:rPr>
                <w:rFonts w:asciiTheme="minorEastAsia" w:hAnsiTheme="minorEastAsia"/>
              </w:rPr>
            </w:pPr>
            <w:r w:rsidRPr="007C57FF">
              <w:rPr>
                <w:rFonts w:asciiTheme="minorEastAsia" w:hAnsiTheme="minorEastAsia"/>
              </w:rPr>
              <w:t xml:space="preserve">C:\&gt; </w:t>
            </w:r>
            <w:proofErr w:type="spellStart"/>
            <w:r w:rsidRPr="007C57FF">
              <w:rPr>
                <w:rFonts w:asciiTheme="minorEastAsia" w:hAnsiTheme="minorEastAsia"/>
              </w:rPr>
              <w:t>bcdedit</w:t>
            </w:r>
            <w:proofErr w:type="spellEnd"/>
            <w:r w:rsidRPr="007C57FF">
              <w:rPr>
                <w:rFonts w:asciiTheme="minorEastAsia" w:hAnsiTheme="minorEastAsia"/>
              </w:rPr>
              <w:t xml:space="preserve"> /debug on</w:t>
            </w:r>
          </w:p>
          <w:p w:rsidR="00621AFC" w:rsidRPr="007C57FF" w:rsidRDefault="00621AFC" w:rsidP="005D2A62">
            <w:pPr>
              <w:rPr>
                <w:rFonts w:asciiTheme="minorEastAsia" w:hAnsiTheme="minorEastAsia"/>
              </w:rPr>
            </w:pPr>
            <w:r w:rsidRPr="007C57FF">
              <w:rPr>
                <w:rFonts w:asciiTheme="minorEastAsia" w:hAnsiTheme="minorEastAsia"/>
              </w:rPr>
              <w:t xml:space="preserve">C:\&gt; </w:t>
            </w:r>
            <w:proofErr w:type="spellStart"/>
            <w:r w:rsidRPr="007C57FF">
              <w:rPr>
                <w:rFonts w:asciiTheme="minorEastAsia" w:hAnsiTheme="minorEastAsia"/>
              </w:rPr>
              <w:t>bcdedit</w:t>
            </w:r>
            <w:proofErr w:type="spellEnd"/>
            <w:r w:rsidRPr="007C57FF">
              <w:rPr>
                <w:rFonts w:asciiTheme="minorEastAsia" w:hAnsiTheme="minorEastAsia"/>
              </w:rPr>
              <w:t xml:space="preserve"> /</w:t>
            </w:r>
            <w:proofErr w:type="spellStart"/>
            <w:r w:rsidRPr="007C57FF">
              <w:rPr>
                <w:rFonts w:asciiTheme="minorEastAsia" w:hAnsiTheme="minorEastAsia"/>
              </w:rPr>
              <w:t>dbgsettings</w:t>
            </w:r>
            <w:proofErr w:type="spellEnd"/>
            <w:r w:rsidRPr="007C57FF">
              <w:rPr>
                <w:rFonts w:asciiTheme="minorEastAsia" w:hAnsiTheme="minorEastAsia"/>
              </w:rPr>
              <w:t xml:space="preserve"> serial debugport:1 baudrate:115200</w:t>
            </w:r>
          </w:p>
        </w:tc>
      </w:tr>
    </w:tbl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其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debugport:1表示使用的是</w:t>
      </w:r>
      <w:r>
        <w:rPr>
          <w:rFonts w:asciiTheme="minorEastAsia" w:hAnsiTheme="minorEastAsia" w:hint="eastAsia"/>
        </w:rPr>
        <w:t>COM1，波特率最典型的就是115200。</w:t>
      </w:r>
    </w:p>
    <w:p w:rsidR="00621AFC" w:rsidRDefault="00621AFC" w:rsidP="00621A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重启计算机生效。重启后，用系统管理员权限打开CMD，输入以下命令查看设置是否成功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21AFC" w:rsidTr="005D2A62">
        <w:tc>
          <w:tcPr>
            <w:tcW w:w="8296" w:type="dxa"/>
            <w:shd w:val="clear" w:color="auto" w:fill="D9D9D9" w:themeFill="background1" w:themeFillShade="D9"/>
          </w:tcPr>
          <w:p w:rsidR="00621AFC" w:rsidRDefault="00621AFC" w:rsidP="005D2A6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 xml:space="preserve">C:\&gt; </w:t>
            </w:r>
            <w:proofErr w:type="spellStart"/>
            <w:r>
              <w:rPr>
                <w:rFonts w:asciiTheme="minorEastAsia" w:hAnsiTheme="minorEastAsia"/>
              </w:rPr>
              <w:t>bcdedit</w:t>
            </w:r>
            <w:proofErr w:type="spellEnd"/>
            <w:r>
              <w:rPr>
                <w:rFonts w:asciiTheme="minorEastAsia" w:hAnsiTheme="minorEastAsia"/>
              </w:rPr>
              <w:t xml:space="preserve"> </w:t>
            </w:r>
            <w:r w:rsidRPr="007C57FF">
              <w:rPr>
                <w:rFonts w:asciiTheme="minorEastAsia" w:hAnsiTheme="minorEastAsia"/>
              </w:rPr>
              <w:t>/</w:t>
            </w:r>
            <w:proofErr w:type="spellStart"/>
            <w:r w:rsidRPr="007C57FF">
              <w:rPr>
                <w:rFonts w:asciiTheme="minorEastAsia" w:hAnsiTheme="minorEastAsia"/>
              </w:rPr>
              <w:t>dbgsettings</w:t>
            </w:r>
            <w:proofErr w:type="spellEnd"/>
          </w:p>
        </w:tc>
      </w:tr>
    </w:tbl>
    <w:p w:rsidR="00621AFC" w:rsidRPr="007C57FF" w:rsidRDefault="00621AFC" w:rsidP="00F53934">
      <w:pPr>
        <w:jc w:val="center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468F00" wp14:editId="2CE8AB0C">
            <wp:extent cx="5290837" cy="3430828"/>
            <wp:effectExtent l="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43326" cy="346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9AD" w:rsidRDefault="007819AD" w:rsidP="00CB5388">
      <w:pPr>
        <w:pStyle w:val="3"/>
      </w:pPr>
      <w:r>
        <w:rPr>
          <w:rFonts w:hint="eastAsia"/>
        </w:rPr>
        <w:t>2.2.</w:t>
      </w:r>
      <w:r w:rsidR="00621AFC">
        <w:t>4</w:t>
      </w:r>
      <w:r w:rsidR="00621AFC">
        <w:t>主机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调试</w:t>
      </w:r>
    </w:p>
    <w:p w:rsidR="007C57FF" w:rsidRDefault="00152EAD" w:rsidP="00DD15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7C57FF">
        <w:rPr>
          <w:rFonts w:hint="eastAsia"/>
        </w:rPr>
        <w:t>在主计算机打开</w:t>
      </w:r>
      <w:r w:rsidR="007C57FF">
        <w:rPr>
          <w:rFonts w:hint="eastAsia"/>
        </w:rPr>
        <w:t>CMD</w:t>
      </w:r>
      <w:r w:rsidR="007C57FF">
        <w:rPr>
          <w:rFonts w:hint="eastAsia"/>
        </w:rPr>
        <w:t>，进入</w:t>
      </w:r>
      <w:proofErr w:type="spellStart"/>
      <w:r w:rsidR="007C57FF">
        <w:rPr>
          <w:rFonts w:hint="eastAsia"/>
        </w:rPr>
        <w:t>Windbg</w:t>
      </w:r>
      <w:proofErr w:type="spellEnd"/>
      <w:r w:rsidR="007C57FF">
        <w:rPr>
          <w:rFonts w:hint="eastAsia"/>
        </w:rPr>
        <w:t>文件夹，输入以下命令</w:t>
      </w:r>
      <w:r>
        <w:rPr>
          <w:rFonts w:hint="eastAsia"/>
        </w:rPr>
        <w:t>启动</w:t>
      </w:r>
      <w:proofErr w:type="spellStart"/>
      <w:r>
        <w:rPr>
          <w:rFonts w:hint="eastAsia"/>
        </w:rPr>
        <w:t>Windbg</w:t>
      </w:r>
      <w:proofErr w:type="spellEnd"/>
      <w:r w:rsidR="007C57FF"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7C57FF" w:rsidTr="00152EAD">
        <w:tc>
          <w:tcPr>
            <w:tcW w:w="8296" w:type="dxa"/>
            <w:shd w:val="clear" w:color="auto" w:fill="D9D9D9" w:themeFill="background1" w:themeFillShade="D9"/>
          </w:tcPr>
          <w:p w:rsidR="0008348B" w:rsidRDefault="0008348B" w:rsidP="0008348B">
            <w:r>
              <w:t xml:space="preserve">C:\&gt;cd </w:t>
            </w:r>
            <w:r w:rsidRPr="0008348B">
              <w:t>C:\Program Files\Windows Kits\10\Debuggers\x86</w:t>
            </w:r>
            <w:r>
              <w:t xml:space="preserve"> </w:t>
            </w:r>
          </w:p>
          <w:p w:rsidR="007C57FF" w:rsidRPr="0008348B" w:rsidRDefault="0008348B" w:rsidP="0008348B">
            <w:r>
              <w:t xml:space="preserve">C:\&gt; </w:t>
            </w:r>
            <w:proofErr w:type="spellStart"/>
            <w:r>
              <w:t>windbg</w:t>
            </w:r>
            <w:proofErr w:type="spellEnd"/>
            <w:r>
              <w:t xml:space="preserve"> -k </w:t>
            </w:r>
            <w:proofErr w:type="spellStart"/>
            <w:r>
              <w:t>com:pipe,port</w:t>
            </w:r>
            <w:proofErr w:type="spellEnd"/>
            <w:r>
              <w:t>=\\.\pipe\</w:t>
            </w:r>
            <w:proofErr w:type="spellStart"/>
            <w:r>
              <w:t>vmbox,resets</w:t>
            </w:r>
            <w:proofErr w:type="spellEnd"/>
            <w:r>
              <w:t>=0,reconnect</w:t>
            </w:r>
          </w:p>
        </w:tc>
      </w:tr>
    </w:tbl>
    <w:p w:rsidR="007C57FF" w:rsidRDefault="00152EAD" w:rsidP="00DD1558">
      <w:r>
        <w:rPr>
          <w:noProof/>
        </w:rPr>
        <w:drawing>
          <wp:inline distT="0" distB="0" distL="0" distR="0" wp14:anchorId="0A5D0727" wp14:editId="512A02FB">
            <wp:extent cx="5274310" cy="34785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7FF" w:rsidRDefault="00152EAD" w:rsidP="00DD1558"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此时处于等待状态</w:t>
      </w:r>
    </w:p>
    <w:p w:rsidR="00152EAD" w:rsidRDefault="00152EAD" w:rsidP="00152EA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重启虚拟机中的操作系统，之后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将连接上该系统</w:t>
      </w:r>
    </w:p>
    <w:p w:rsidR="00152EAD" w:rsidRDefault="00152EAD" w:rsidP="00152EAD">
      <w:r>
        <w:rPr>
          <w:noProof/>
        </w:rPr>
        <w:lastRenderedPageBreak/>
        <w:drawing>
          <wp:inline distT="0" distB="0" distL="0" distR="0" wp14:anchorId="618E1C69" wp14:editId="400AE0C4">
            <wp:extent cx="5274310" cy="307149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1DF" w:rsidRDefault="009B487A" w:rsidP="00DD1558">
      <w:r>
        <w:t>按下</w:t>
      </w:r>
      <w:proofErr w:type="spellStart"/>
      <w:r>
        <w:t>Ctrl</w:t>
      </w:r>
      <w:r>
        <w:rPr>
          <w:rFonts w:hint="eastAsia"/>
        </w:rPr>
        <w:t>+</w:t>
      </w:r>
      <w:r>
        <w:t>Break</w:t>
      </w:r>
      <w:proofErr w:type="spellEnd"/>
      <w:r>
        <w:rPr>
          <w:rFonts w:hint="eastAsia"/>
        </w:rPr>
        <w:t>，</w:t>
      </w:r>
      <w:r>
        <w:t>可以断下</w:t>
      </w:r>
      <w:r>
        <w:rPr>
          <w:rFonts w:hint="eastAsia"/>
        </w:rPr>
        <w:t>，</w:t>
      </w:r>
      <w:r>
        <w:t>此时目标计算机将处于卡死状态</w:t>
      </w:r>
      <w:r>
        <w:rPr>
          <w:rFonts w:hint="eastAsia"/>
        </w:rPr>
        <w:t>。</w:t>
      </w:r>
    </w:p>
    <w:p w:rsidR="00201E8D" w:rsidRDefault="00201E8D" w:rsidP="00201E8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符号</w:t>
      </w:r>
      <w:proofErr w:type="spellStart"/>
      <w:r>
        <w:rPr>
          <w:rFonts w:hint="eastAsia"/>
        </w:rPr>
        <w:t>pdb</w:t>
      </w:r>
      <w:proofErr w:type="spellEnd"/>
      <w:r>
        <w:rPr>
          <w:rFonts w:hint="eastAsia"/>
        </w:rPr>
        <w:t>设置</w:t>
      </w:r>
    </w:p>
    <w:p w:rsidR="00201E8D" w:rsidRDefault="00201E8D" w:rsidP="00201E8D">
      <w:r>
        <w:rPr>
          <w:rFonts w:hint="eastAsia"/>
        </w:rPr>
        <w:t>为了在调试的时候，方便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导出有用的信息，通常需要加载微软的各个模块的</w:t>
      </w:r>
      <w:proofErr w:type="spellStart"/>
      <w:r>
        <w:rPr>
          <w:rFonts w:hint="eastAsia"/>
        </w:rPr>
        <w:t>pdb</w:t>
      </w:r>
      <w:proofErr w:type="spellEnd"/>
      <w:r>
        <w:rPr>
          <w:rFonts w:hint="eastAsia"/>
        </w:rPr>
        <w:t>，设置如下：</w:t>
      </w:r>
    </w:p>
    <w:p w:rsidR="00201E8D" w:rsidRDefault="00201E8D" w:rsidP="00201E8D">
      <w:r>
        <w:t>File</w:t>
      </w:r>
      <w:r>
        <w:rPr>
          <w:rFonts w:hint="eastAsia"/>
        </w:rPr>
        <w:t>——</w:t>
      </w:r>
      <w:r>
        <w:t>&gt; Symbol File Path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201E8D" w:rsidTr="00201E8D">
        <w:tc>
          <w:tcPr>
            <w:tcW w:w="8296" w:type="dxa"/>
            <w:shd w:val="clear" w:color="auto" w:fill="92D050"/>
          </w:tcPr>
          <w:p w:rsidR="00201E8D" w:rsidRDefault="00201E8D" w:rsidP="00201E8D">
            <w:proofErr w:type="spellStart"/>
            <w:r w:rsidRPr="00201E8D">
              <w:t>srv</w:t>
            </w:r>
            <w:proofErr w:type="spellEnd"/>
            <w:r w:rsidRPr="00201E8D">
              <w:t>*G:/Symbols*http://msdl.microsoft.com/download/symbols</w:t>
            </w:r>
          </w:p>
        </w:tc>
      </w:tr>
    </w:tbl>
    <w:p w:rsidR="00201E8D" w:rsidRPr="00201E8D" w:rsidRDefault="00201E8D" w:rsidP="00201E8D">
      <w:r>
        <w:rPr>
          <w:noProof/>
        </w:rPr>
        <w:drawing>
          <wp:inline distT="0" distB="0" distL="0" distR="0" wp14:anchorId="6B373AC0" wp14:editId="14FB2F66">
            <wp:extent cx="5274310" cy="38214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558" w:rsidRDefault="002E3127" w:rsidP="002E3127">
      <w:pPr>
        <w:pStyle w:val="3"/>
      </w:pPr>
      <w:r>
        <w:rPr>
          <w:rFonts w:hint="eastAsia"/>
        </w:rPr>
        <w:lastRenderedPageBreak/>
        <w:t>2.2.</w:t>
      </w:r>
      <w:r w:rsidR="00251C7E">
        <w:t>5</w:t>
      </w:r>
      <w:r w:rsidR="00717022">
        <w:rPr>
          <w:rFonts w:hint="eastAsia"/>
        </w:rPr>
        <w:t>主机</w:t>
      </w:r>
      <w:r w:rsidR="007819AD">
        <w:rPr>
          <w:rFonts w:hint="eastAsia"/>
        </w:rPr>
        <w:t>使用</w:t>
      </w:r>
      <w:r w:rsidR="007819AD">
        <w:rPr>
          <w:rFonts w:hint="eastAsia"/>
        </w:rPr>
        <w:t>VS2015</w:t>
      </w:r>
      <w:r w:rsidR="007819AD">
        <w:rPr>
          <w:rFonts w:hint="eastAsia"/>
        </w:rPr>
        <w:t>调试</w:t>
      </w:r>
    </w:p>
    <w:p w:rsidR="00351AB0" w:rsidRPr="00351AB0" w:rsidRDefault="00351AB0" w:rsidP="00DD1558">
      <w:pPr>
        <w:rPr>
          <w:b/>
          <w:sz w:val="24"/>
          <w:szCs w:val="24"/>
        </w:rPr>
      </w:pPr>
      <w:r w:rsidRPr="00351AB0">
        <w:rPr>
          <w:b/>
          <w:color w:val="FF0000"/>
          <w:sz w:val="24"/>
          <w:szCs w:val="24"/>
        </w:rPr>
        <w:t>首先说明一下</w:t>
      </w:r>
      <w:r w:rsidRPr="00351AB0">
        <w:rPr>
          <w:rFonts w:hint="eastAsia"/>
          <w:b/>
          <w:color w:val="FF0000"/>
          <w:sz w:val="24"/>
          <w:szCs w:val="24"/>
        </w:rPr>
        <w:t>：</w:t>
      </w:r>
      <w:r w:rsidRPr="00351AB0">
        <w:rPr>
          <w:b/>
          <w:color w:val="FF0000"/>
          <w:sz w:val="24"/>
          <w:szCs w:val="24"/>
        </w:rPr>
        <w:t>我使用此方法失败</w:t>
      </w:r>
      <w:r w:rsidRPr="00351AB0">
        <w:rPr>
          <w:rFonts w:hint="eastAsia"/>
          <w:b/>
          <w:color w:val="FF0000"/>
          <w:sz w:val="24"/>
          <w:szCs w:val="24"/>
        </w:rPr>
        <w:t>，</w:t>
      </w:r>
      <w:r w:rsidRPr="00351AB0">
        <w:rPr>
          <w:b/>
          <w:color w:val="FF0000"/>
          <w:sz w:val="24"/>
          <w:szCs w:val="24"/>
        </w:rPr>
        <w:t>可能是机器的原因</w:t>
      </w:r>
      <w:r w:rsidRPr="00351AB0">
        <w:rPr>
          <w:rFonts w:hint="eastAsia"/>
          <w:b/>
          <w:color w:val="FF0000"/>
          <w:sz w:val="24"/>
          <w:szCs w:val="24"/>
        </w:rPr>
        <w:t>，</w:t>
      </w:r>
      <w:r w:rsidRPr="00351AB0">
        <w:rPr>
          <w:b/>
          <w:color w:val="FF0000"/>
          <w:sz w:val="24"/>
          <w:szCs w:val="24"/>
        </w:rPr>
        <w:t>死活都无法搭建成功</w:t>
      </w:r>
    </w:p>
    <w:p w:rsidR="007819AD" w:rsidRDefault="0066004C" w:rsidP="00DD15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目标计算机设置为</w:t>
      </w:r>
      <w:proofErr w:type="spellStart"/>
      <w:r w:rsidRPr="0066004C">
        <w:t>WDKRemoteUser</w:t>
      </w:r>
      <w:proofErr w:type="spellEnd"/>
    </w:p>
    <w:p w:rsidR="0066004C" w:rsidRDefault="0018667E" w:rsidP="00DD1558">
      <w:r>
        <w:t>从主计算机的</w:t>
      </w:r>
      <w:r>
        <w:rPr>
          <w:rFonts w:hint="eastAsia"/>
        </w:rPr>
        <w:t>WDK10</w:t>
      </w:r>
      <w:r>
        <w:rPr>
          <w:rFonts w:hint="eastAsia"/>
        </w:rPr>
        <w:t>中，找到符合目标平台（</w:t>
      </w:r>
      <w:r>
        <w:rPr>
          <w:rFonts w:hint="eastAsia"/>
        </w:rPr>
        <w:t>X86</w:t>
      </w:r>
      <w:r>
        <w:rPr>
          <w:rFonts w:hint="eastAsia"/>
        </w:rPr>
        <w:t>或者</w:t>
      </w:r>
      <w:r>
        <w:rPr>
          <w:rFonts w:hint="eastAsia"/>
        </w:rPr>
        <w:t>X64</w:t>
      </w:r>
      <w:r>
        <w:rPr>
          <w:rFonts w:hint="eastAsia"/>
        </w:rPr>
        <w:t>）的</w:t>
      </w:r>
      <w:proofErr w:type="spellStart"/>
      <w:r>
        <w:rPr>
          <w:rFonts w:hint="eastAsia"/>
        </w:rPr>
        <w:t>WDKRemoteUser</w:t>
      </w:r>
      <w:proofErr w:type="spellEnd"/>
      <w:r>
        <w:rPr>
          <w:rFonts w:hint="eastAsia"/>
        </w:rPr>
        <w:t>程序，本机位置如下：</w:t>
      </w:r>
    </w:p>
    <w:p w:rsidR="0018667E" w:rsidRDefault="0018667E" w:rsidP="00DD1558">
      <w:r>
        <w:rPr>
          <w:noProof/>
        </w:rPr>
        <w:drawing>
          <wp:inline distT="0" distB="0" distL="0" distR="0" wp14:anchorId="20A32F11" wp14:editId="358B5F80">
            <wp:extent cx="5274310" cy="32219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DD1558">
      <w:r>
        <w:t>复制到目标计算机中</w:t>
      </w:r>
      <w:r>
        <w:rPr>
          <w:rFonts w:hint="eastAsia"/>
        </w:rPr>
        <w:t>，</w:t>
      </w:r>
      <w:r>
        <w:t>并且安装</w:t>
      </w:r>
    </w:p>
    <w:p w:rsidR="0018667E" w:rsidRDefault="0018667E" w:rsidP="0018667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主计算机中设置</w:t>
      </w:r>
      <w:r>
        <w:rPr>
          <w:rFonts w:hint="eastAsia"/>
        </w:rPr>
        <w:t>VS2015</w:t>
      </w:r>
      <w:r>
        <w:rPr>
          <w:rFonts w:hint="eastAsia"/>
        </w:rPr>
        <w:t>调试设备</w:t>
      </w:r>
    </w:p>
    <w:p w:rsidR="0018667E" w:rsidRDefault="0018667E" w:rsidP="0018667E">
      <w:r>
        <w:rPr>
          <w:noProof/>
        </w:rPr>
        <w:drawing>
          <wp:inline distT="0" distB="0" distL="0" distR="0" wp14:anchorId="06E8DE64" wp14:editId="3FB83AA2">
            <wp:extent cx="5274310" cy="109410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lastRenderedPageBreak/>
        <w:drawing>
          <wp:inline distT="0" distB="0" distL="0" distR="0" wp14:anchorId="4A002D9C" wp14:editId="6C54793B">
            <wp:extent cx="5274310" cy="396049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t>注意</w:t>
      </w:r>
      <w:r>
        <w:rPr>
          <w:rFonts w:hint="eastAsia"/>
        </w:rPr>
        <w:t>，</w:t>
      </w:r>
      <w:r>
        <w:t>这一步我之前死活都不成功</w:t>
      </w:r>
      <w:r>
        <w:rPr>
          <w:rFonts w:hint="eastAsia"/>
        </w:rPr>
        <w:t>，</w:t>
      </w:r>
      <w:r>
        <w:t>原因是我的主机的</w:t>
      </w:r>
      <w:proofErr w:type="gramStart"/>
      <w:r>
        <w:t>计算机名跟目标计算机</w:t>
      </w:r>
      <w:proofErr w:type="gramEnd"/>
      <w:r>
        <w:t>名重复了</w:t>
      </w:r>
      <w:r>
        <w:rPr>
          <w:rFonts w:hint="eastAsia"/>
        </w:rPr>
        <w:t>，</w:t>
      </w:r>
      <w:r>
        <w:t>都是</w:t>
      </w:r>
      <w:r>
        <w:t>keen-PC</w:t>
      </w:r>
      <w:r>
        <w:rPr>
          <w:rFonts w:hint="eastAsia"/>
        </w:rPr>
        <w:t>，</w:t>
      </w:r>
      <w:r>
        <w:t>所以会失败</w:t>
      </w:r>
      <w:r>
        <w:rPr>
          <w:rFonts w:hint="eastAsia"/>
        </w:rPr>
        <w:t>。</w:t>
      </w:r>
      <w:r>
        <w:t>这里确保一下两个的名字不一样</w:t>
      </w:r>
      <w:r>
        <w:rPr>
          <w:rFonts w:hint="eastAsia"/>
        </w:rPr>
        <w:t>，</w:t>
      </w:r>
      <w:r>
        <w:t>我这里修改了目标计算机名为</w:t>
      </w:r>
      <w:proofErr w:type="spellStart"/>
      <w:r>
        <w:t>keenvbox</w:t>
      </w:r>
      <w:proofErr w:type="spellEnd"/>
      <w:r>
        <w:t>-PC</w:t>
      </w:r>
      <w:r>
        <w:rPr>
          <w:rFonts w:hint="eastAsia"/>
        </w:rPr>
        <w:t>。</w:t>
      </w:r>
    </w:p>
    <w:p w:rsidR="0018667E" w:rsidRPr="0018667E" w:rsidRDefault="0018667E" w:rsidP="0018667E">
      <w:r>
        <w:rPr>
          <w:noProof/>
        </w:rPr>
        <w:drawing>
          <wp:inline distT="0" distB="0" distL="0" distR="0" wp14:anchorId="15AB8143" wp14:editId="4B720ACA">
            <wp:extent cx="5274310" cy="398589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lastRenderedPageBreak/>
        <w:drawing>
          <wp:inline distT="0" distB="0" distL="0" distR="0" wp14:anchorId="1131182A" wp14:editId="6D544F69">
            <wp:extent cx="5274310" cy="39858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8667E" w:rsidP="0018667E">
      <w:r>
        <w:rPr>
          <w:noProof/>
        </w:rPr>
        <w:drawing>
          <wp:inline distT="0" distB="0" distL="0" distR="0" wp14:anchorId="46258147" wp14:editId="0A8DB3C6">
            <wp:extent cx="5274310" cy="397383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7E" w:rsidRDefault="001342B2" w:rsidP="001342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安装完成后，目标计算机会经过几轮重启，切换成</w:t>
      </w:r>
      <w:proofErr w:type="spellStart"/>
      <w:r>
        <w:rPr>
          <w:rFonts w:hint="eastAsia"/>
        </w:rPr>
        <w:t>WDKRemoteUser</w:t>
      </w:r>
      <w:proofErr w:type="spellEnd"/>
    </w:p>
    <w:p w:rsidR="001342B2" w:rsidRDefault="001342B2" w:rsidP="001342B2">
      <w:r>
        <w:rPr>
          <w:noProof/>
        </w:rPr>
        <w:lastRenderedPageBreak/>
        <w:drawing>
          <wp:inline distT="0" distB="0" distL="0" distR="0" wp14:anchorId="73F1EE34" wp14:editId="58333FB5">
            <wp:extent cx="5274310" cy="375094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2B2" w:rsidRDefault="001342B2" w:rsidP="001342B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在</w:t>
      </w:r>
      <w:r>
        <w:rPr>
          <w:rFonts w:hint="eastAsia"/>
        </w:rPr>
        <w:t>VS2015</w:t>
      </w:r>
      <w:r>
        <w:rPr>
          <w:rFonts w:hint="eastAsia"/>
        </w:rPr>
        <w:t>里面，开始调试</w:t>
      </w:r>
    </w:p>
    <w:p w:rsidR="001342B2" w:rsidRDefault="001342B2" w:rsidP="001342B2">
      <w:r>
        <w:rPr>
          <w:noProof/>
        </w:rPr>
        <w:drawing>
          <wp:inline distT="0" distB="0" distL="0" distR="0" wp14:anchorId="1F8F62D3" wp14:editId="0D3D00BF">
            <wp:extent cx="5274310" cy="1576705"/>
            <wp:effectExtent l="0" t="0" r="254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2B2" w:rsidRDefault="001342B2" w:rsidP="001342B2">
      <w:r>
        <w:rPr>
          <w:noProof/>
        </w:rPr>
        <w:lastRenderedPageBreak/>
        <w:drawing>
          <wp:inline distT="0" distB="0" distL="0" distR="0" wp14:anchorId="6899C574" wp14:editId="6B8DD149">
            <wp:extent cx="5274310" cy="4012565"/>
            <wp:effectExtent l="0" t="0" r="254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C7E" w:rsidRDefault="001342B2" w:rsidP="00251C7E">
      <w:r>
        <w:t>选用内核调试</w:t>
      </w:r>
      <w:r>
        <w:rPr>
          <w:rFonts w:hint="eastAsia"/>
        </w:rPr>
        <w:t>，</w:t>
      </w:r>
      <w:r>
        <w:t>并附加到刚刚建立的虚拟调试设备</w:t>
      </w:r>
      <w:r>
        <w:rPr>
          <w:rFonts w:hint="eastAsia"/>
        </w:rPr>
        <w:t>VBoxWin</w:t>
      </w:r>
      <w:r>
        <w:t>32</w:t>
      </w:r>
      <w:r>
        <w:t>上</w:t>
      </w:r>
      <w:r>
        <w:rPr>
          <w:rFonts w:hint="eastAsia"/>
        </w:rPr>
        <w:t>，</w:t>
      </w:r>
      <w:r>
        <w:t>选中需要调试的进程</w:t>
      </w:r>
      <w:r>
        <w:rPr>
          <w:rFonts w:hint="eastAsia"/>
        </w:rPr>
        <w:t>，</w:t>
      </w:r>
      <w:r>
        <w:t>即可开始调试</w:t>
      </w:r>
      <w:r>
        <w:rPr>
          <w:rFonts w:hint="eastAsia"/>
        </w:rPr>
        <w:t>。</w:t>
      </w:r>
    </w:p>
    <w:p w:rsidR="001342B2" w:rsidRDefault="00251C7E" w:rsidP="00251C7E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A21149">
        <w:rPr>
          <w:rFonts w:hint="eastAsia"/>
        </w:rPr>
        <w:t>主机使用</w:t>
      </w:r>
      <w:r w:rsidR="00A21149">
        <w:rPr>
          <w:rFonts w:hint="eastAsia"/>
        </w:rPr>
        <w:t>VS2015</w:t>
      </w:r>
      <w:r w:rsidR="00A21149">
        <w:rPr>
          <w:rFonts w:hint="eastAsia"/>
        </w:rPr>
        <w:t>调试</w:t>
      </w:r>
      <w:r w:rsidR="00A21149">
        <w:rPr>
          <w:rFonts w:hint="eastAsia"/>
        </w:rPr>
        <w:t xml:space="preserve"> </w:t>
      </w:r>
      <w:r w:rsidR="00A21149">
        <w:t xml:space="preserve">– </w:t>
      </w:r>
      <w:r w:rsidR="00A21149">
        <w:t>网络方式</w:t>
      </w:r>
    </w:p>
    <w:p w:rsidR="00A21149" w:rsidRDefault="005D2A62" w:rsidP="005D2A62">
      <w:pPr>
        <w:ind w:firstLineChars="200" w:firstLine="420"/>
      </w:pPr>
      <w:r>
        <w:rPr>
          <w:rFonts w:hint="eastAsia"/>
        </w:rPr>
        <w:t>尽管虚拟机无法设置网络调试给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使用，但是却可以直接供</w:t>
      </w:r>
      <w:r>
        <w:rPr>
          <w:rFonts w:hint="eastAsia"/>
        </w:rPr>
        <w:t>vs</w:t>
      </w:r>
      <w:r>
        <w:t>2015</w:t>
      </w:r>
      <w:r>
        <w:t>使用网络接口方式调试</w:t>
      </w:r>
      <w:r>
        <w:rPr>
          <w:rFonts w:hint="eastAsia"/>
        </w:rPr>
        <w:t>。所有的步骤，均同</w:t>
      </w:r>
      <w:r>
        <w:rPr>
          <w:rFonts w:hint="eastAsia"/>
        </w:rPr>
        <w:t>2.2.4</w:t>
      </w:r>
      <w:r>
        <w:rPr>
          <w:rFonts w:hint="eastAsia"/>
        </w:rPr>
        <w:t>，唯一不同的，就是在</w:t>
      </w:r>
      <w:r>
        <w:rPr>
          <w:rFonts w:hint="eastAsia"/>
        </w:rPr>
        <w:t>VS2015</w:t>
      </w:r>
      <w:r>
        <w:rPr>
          <w:rFonts w:hint="eastAsia"/>
        </w:rPr>
        <w:t>增加驱动设备时，设置的连接方式是网络方式：</w:t>
      </w:r>
    </w:p>
    <w:p w:rsidR="005D2A62" w:rsidRDefault="005D2A62" w:rsidP="001342B2">
      <w:r>
        <w:rPr>
          <w:noProof/>
        </w:rPr>
        <w:lastRenderedPageBreak/>
        <w:drawing>
          <wp:inline distT="0" distB="0" distL="0" distR="0" wp14:anchorId="1D5C310A" wp14:editId="59762075">
            <wp:extent cx="5274310" cy="3978910"/>
            <wp:effectExtent l="0" t="0" r="254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F69" w:rsidRDefault="00C74F69" w:rsidP="001342B2">
      <w:r>
        <w:rPr>
          <w:noProof/>
        </w:rPr>
        <w:drawing>
          <wp:inline distT="0" distB="0" distL="0" distR="0" wp14:anchorId="0A0C282D" wp14:editId="3515A21B">
            <wp:extent cx="5274310" cy="3978910"/>
            <wp:effectExtent l="0" t="0" r="254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EE8" w:rsidRDefault="002F6EE8" w:rsidP="002F6EE8">
      <w:pPr>
        <w:jc w:val="left"/>
      </w:pPr>
      <w:r>
        <w:rPr>
          <w:noProof/>
        </w:rPr>
        <w:lastRenderedPageBreak/>
        <w:drawing>
          <wp:inline distT="0" distB="0" distL="0" distR="0" wp14:anchorId="7AED4945" wp14:editId="1A1EE9B7">
            <wp:extent cx="3840480" cy="3103919"/>
            <wp:effectExtent l="0" t="0" r="762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47880" cy="31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EDF" w:rsidRPr="00B01EDF" w:rsidRDefault="00C74F69" w:rsidP="00251C7E">
      <w:r>
        <w:rPr>
          <w:noProof/>
        </w:rPr>
        <w:drawing>
          <wp:inline distT="0" distB="0" distL="0" distR="0" wp14:anchorId="1C985DB7" wp14:editId="42C3B628">
            <wp:extent cx="5274310" cy="402336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1C7E">
        <w:rPr>
          <w:rFonts w:hint="eastAsia"/>
        </w:rPr>
        <w:t>（</w:t>
      </w:r>
      <w:r w:rsidR="00251C7E">
        <w:rPr>
          <w:rFonts w:hint="eastAsia"/>
        </w:rPr>
        <w:t>6</w:t>
      </w:r>
      <w:r w:rsidR="00251C7E">
        <w:rPr>
          <w:rFonts w:hint="eastAsia"/>
        </w:rPr>
        <w:t>）</w:t>
      </w:r>
      <w:r w:rsidR="007E4DF3">
        <w:rPr>
          <w:rFonts w:hint="eastAsia"/>
        </w:rPr>
        <w:t>Driver</w:t>
      </w:r>
      <w:r w:rsidR="007E4DF3">
        <w:t xml:space="preserve"> Test Group Explorer </w:t>
      </w:r>
    </w:p>
    <w:p w:rsidR="007E4DF3" w:rsidRDefault="007E4DF3" w:rsidP="001342B2">
      <w:r>
        <w:rPr>
          <w:noProof/>
        </w:rPr>
        <w:lastRenderedPageBreak/>
        <w:drawing>
          <wp:inline distT="0" distB="0" distL="0" distR="0" wp14:anchorId="33C2A195" wp14:editId="72386101">
            <wp:extent cx="5274310" cy="290258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EDF" w:rsidRDefault="00B01EDF" w:rsidP="001342B2">
      <w:r>
        <w:t>出现任何错误</w:t>
      </w:r>
      <w:r>
        <w:rPr>
          <w:rFonts w:hint="eastAsia"/>
        </w:rPr>
        <w:t>，</w:t>
      </w:r>
      <w:r>
        <w:t>都可以使用它进行查看</w:t>
      </w:r>
    </w:p>
    <w:p w:rsidR="002F6EE8" w:rsidRDefault="002F6EE8" w:rsidP="00F81CEC">
      <w:pPr>
        <w:pStyle w:val="2"/>
      </w:pPr>
      <w:r>
        <w:rPr>
          <w:rFonts w:hint="eastAsia"/>
        </w:rPr>
        <w:t>2.3</w:t>
      </w:r>
      <w:r w:rsidR="00F81CEC">
        <w:t>驱动</w:t>
      </w:r>
      <w:r w:rsidR="00ED0CBC">
        <w:t>安装</w:t>
      </w:r>
      <w:r w:rsidR="00D9312A">
        <w:t>与卸载</w:t>
      </w:r>
    </w:p>
    <w:p w:rsidR="00ED0CBC" w:rsidRPr="00ED0CBC" w:rsidRDefault="00ED0CBC" w:rsidP="00ED0CBC">
      <w:pPr>
        <w:pStyle w:val="3"/>
      </w:pPr>
      <w:r>
        <w:rPr>
          <w:rFonts w:hint="eastAsia"/>
        </w:rPr>
        <w:t>2.3.1 VS2015</w:t>
      </w:r>
      <w:r>
        <w:rPr>
          <w:rFonts w:hint="eastAsia"/>
        </w:rPr>
        <w:t>直接部署</w:t>
      </w:r>
    </w:p>
    <w:p w:rsidR="001A4AF5" w:rsidRDefault="00694F70" w:rsidP="001342B2">
      <w:pPr>
        <w:rPr>
          <w:noProof/>
        </w:rPr>
      </w:pPr>
      <w:r>
        <w:rPr>
          <w:noProof/>
        </w:rPr>
        <w:t>由于我失败案例</w:t>
      </w:r>
      <w:r>
        <w:rPr>
          <w:rFonts w:hint="eastAsia"/>
          <w:noProof/>
        </w:rPr>
        <w:t>，</w:t>
      </w:r>
      <w:r>
        <w:rPr>
          <w:noProof/>
        </w:rPr>
        <w:t>这里就不展开了</w:t>
      </w:r>
      <w:r>
        <w:rPr>
          <w:rFonts w:hint="eastAsia"/>
          <w:noProof/>
        </w:rPr>
        <w:t>。</w:t>
      </w:r>
      <w:r>
        <w:rPr>
          <w:noProof/>
        </w:rPr>
        <w:t>正常情况下</w:t>
      </w:r>
      <w:r>
        <w:rPr>
          <w:rFonts w:hint="eastAsia"/>
          <w:noProof/>
        </w:rPr>
        <w:t>，</w:t>
      </w:r>
      <w:r>
        <w:rPr>
          <w:noProof/>
        </w:rPr>
        <w:t>使用工程属性里面的</w:t>
      </w:r>
      <w:r>
        <w:rPr>
          <w:noProof/>
        </w:rPr>
        <w:t>Deploy</w:t>
      </w:r>
      <w:r>
        <w:rPr>
          <w:noProof/>
        </w:rPr>
        <w:t>可以直接部署</w:t>
      </w:r>
      <w:r>
        <w:rPr>
          <w:rFonts w:hint="eastAsia"/>
          <w:noProof/>
        </w:rPr>
        <w:t>。</w:t>
      </w:r>
    </w:p>
    <w:p w:rsidR="00ED0CBC" w:rsidRDefault="00ED0CBC" w:rsidP="00ED0CBC">
      <w:pPr>
        <w:pStyle w:val="3"/>
      </w:pPr>
      <w:r>
        <w:rPr>
          <w:rFonts w:hint="eastAsia"/>
        </w:rPr>
        <w:t>2.3.2</w:t>
      </w:r>
      <w:r>
        <w:rPr>
          <w:rFonts w:hint="eastAsia"/>
        </w:rPr>
        <w:t>使用工具</w:t>
      </w:r>
      <w:r>
        <w:rPr>
          <w:rFonts w:hint="eastAsia"/>
        </w:rPr>
        <w:t>srvinstw.exe</w:t>
      </w:r>
      <w:r>
        <w:rPr>
          <w:rFonts w:hint="eastAsia"/>
        </w:rPr>
        <w:t>安装驱动</w:t>
      </w:r>
    </w:p>
    <w:p w:rsidR="00ED0CBC" w:rsidRDefault="0065403C" w:rsidP="001342B2">
      <w:r>
        <w:t>前面已经编写制作了第一个驱动程序</w:t>
      </w:r>
      <w:r>
        <w:t>First.sys</w:t>
      </w:r>
      <w:r>
        <w:rPr>
          <w:rFonts w:hint="eastAsia"/>
        </w:rPr>
        <w:t>，</w:t>
      </w:r>
      <w:r w:rsidR="00274AFF">
        <w:t>这里</w:t>
      </w:r>
      <w:r>
        <w:rPr>
          <w:rFonts w:hint="eastAsia"/>
        </w:rPr>
        <w:t>使用</w:t>
      </w:r>
      <w:r>
        <w:rPr>
          <w:rFonts w:hint="eastAsia"/>
        </w:rPr>
        <w:t>srvinstw.exe</w:t>
      </w:r>
      <w:r>
        <w:rPr>
          <w:rFonts w:hint="eastAsia"/>
        </w:rPr>
        <w:t>安装工具</w:t>
      </w:r>
      <w:r w:rsidR="00274AFF">
        <w:rPr>
          <w:rFonts w:hint="eastAsia"/>
        </w:rPr>
        <w:t>，将其安装到虚拟机中</w:t>
      </w:r>
      <w:r>
        <w:rPr>
          <w:rFonts w:hint="eastAsia"/>
        </w:rPr>
        <w:t>，工具存放位置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65403C" w:rsidTr="0065403C">
        <w:tc>
          <w:tcPr>
            <w:tcW w:w="8296" w:type="dxa"/>
            <w:shd w:val="clear" w:color="auto" w:fill="D9D9D9" w:themeFill="background1" w:themeFillShade="D9"/>
          </w:tcPr>
          <w:p w:rsidR="0065403C" w:rsidRDefault="0065403C" w:rsidP="001342B2">
            <w:r w:rsidRPr="0065403C">
              <w:rPr>
                <w:rFonts w:hint="eastAsia"/>
              </w:rPr>
              <w:t>H:\</w:t>
            </w:r>
            <w:r w:rsidRPr="0065403C">
              <w:rPr>
                <w:rFonts w:hint="eastAsia"/>
              </w:rPr>
              <w:t>专业软件包</w:t>
            </w:r>
            <w:r w:rsidRPr="0065403C">
              <w:rPr>
                <w:rFonts w:hint="eastAsia"/>
              </w:rPr>
              <w:t>\</w:t>
            </w:r>
            <w:r w:rsidRPr="0065403C">
              <w:rPr>
                <w:rFonts w:hint="eastAsia"/>
              </w:rPr>
              <w:t>编程工具</w:t>
            </w:r>
            <w:r w:rsidRPr="0065403C">
              <w:rPr>
                <w:rFonts w:hint="eastAsia"/>
              </w:rPr>
              <w:t>\</w:t>
            </w:r>
            <w:proofErr w:type="spellStart"/>
            <w:r w:rsidRPr="0065403C">
              <w:rPr>
                <w:rFonts w:hint="eastAsia"/>
              </w:rPr>
              <w:t>srvinstw</w:t>
            </w:r>
            <w:proofErr w:type="spellEnd"/>
            <w:r w:rsidR="00981CD6">
              <w:t>\srvinstw.exe</w:t>
            </w:r>
          </w:p>
          <w:p w:rsidR="00981CD6" w:rsidRDefault="00981CD6" w:rsidP="001342B2">
            <w:r w:rsidRPr="00981CD6">
              <w:t>D:\Program Files\</w:t>
            </w:r>
            <w:proofErr w:type="spellStart"/>
            <w:r w:rsidRPr="00981CD6">
              <w:t>SysinternalsSuite</w:t>
            </w:r>
            <w:proofErr w:type="spellEnd"/>
            <w:r w:rsidRPr="00981CD6">
              <w:t>\Dbgview.exe</w:t>
            </w:r>
          </w:p>
        </w:tc>
      </w:tr>
    </w:tbl>
    <w:p w:rsidR="0065403C" w:rsidRDefault="00274AFF" w:rsidP="00274AF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拷贝</w:t>
      </w:r>
      <w:r>
        <w:rPr>
          <w:rFonts w:hint="eastAsia"/>
        </w:rPr>
        <w:t>first</w:t>
      </w:r>
      <w:r>
        <w:t>.sys</w:t>
      </w:r>
      <w:r>
        <w:rPr>
          <w:rFonts w:hint="eastAsia"/>
        </w:rPr>
        <w:t>、</w:t>
      </w:r>
      <w:r>
        <w:rPr>
          <w:rFonts w:hint="eastAsia"/>
        </w:rPr>
        <w:t>first.inf</w:t>
      </w:r>
      <w:r>
        <w:rPr>
          <w:rFonts w:hint="eastAsia"/>
        </w:rPr>
        <w:t>、</w:t>
      </w:r>
      <w:r>
        <w:rPr>
          <w:rFonts w:hint="eastAsia"/>
        </w:rPr>
        <w:t>srvinstw</w:t>
      </w:r>
      <w:r>
        <w:t>.exe</w:t>
      </w:r>
      <w:r>
        <w:rPr>
          <w:rFonts w:hint="eastAsia"/>
        </w:rPr>
        <w:t>、</w:t>
      </w:r>
      <w:r>
        <w:t>dbgview.exe</w:t>
      </w:r>
      <w:r>
        <w:t>到虚拟机</w:t>
      </w:r>
    </w:p>
    <w:p w:rsidR="00274AFF" w:rsidRDefault="00274AFF" w:rsidP="00274AF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rvinstw.exe</w:t>
      </w:r>
      <w:r>
        <w:rPr>
          <w:rFonts w:hint="eastAsia"/>
        </w:rPr>
        <w:t>，开始安装驱动程序</w:t>
      </w:r>
    </w:p>
    <w:p w:rsidR="00274AFF" w:rsidRDefault="00274AFF" w:rsidP="00274AFF">
      <w:r>
        <w:rPr>
          <w:noProof/>
        </w:rPr>
        <w:drawing>
          <wp:inline distT="0" distB="0" distL="0" distR="0" wp14:anchorId="64DAAE7B" wp14:editId="6C70B169">
            <wp:extent cx="2576222" cy="1742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89776" cy="175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E357CCA" wp14:editId="33F6CD09">
            <wp:extent cx="2615979" cy="175952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46591" cy="178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73E319A" wp14:editId="4EFCAD6E">
            <wp:extent cx="2536178" cy="1709530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53026" cy="172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B7EFBF" wp14:editId="53EF946A">
            <wp:extent cx="2525378" cy="1717482"/>
            <wp:effectExtent l="0" t="0" r="889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33769" cy="1723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 w:rsidRPr="0054607E">
        <w:rPr>
          <w:noProof/>
        </w:rPr>
        <w:t xml:space="preserve"> </w:t>
      </w:r>
      <w:r w:rsidR="0054607E">
        <w:rPr>
          <w:noProof/>
        </w:rPr>
        <w:drawing>
          <wp:inline distT="0" distB="0" distL="0" distR="0" wp14:anchorId="2999367B" wp14:editId="6ED33FFA">
            <wp:extent cx="2543430" cy="173338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57492" cy="1742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>
        <w:rPr>
          <w:noProof/>
        </w:rPr>
        <w:drawing>
          <wp:inline distT="0" distB="0" distL="0" distR="0" wp14:anchorId="35138F62" wp14:editId="55AE0BE4">
            <wp:extent cx="2544418" cy="1728391"/>
            <wp:effectExtent l="0" t="0" r="889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56536" cy="1736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607E" w:rsidRPr="0054607E">
        <w:rPr>
          <w:noProof/>
        </w:rPr>
        <w:t xml:space="preserve"> </w:t>
      </w:r>
      <w:r w:rsidR="0054607E">
        <w:rPr>
          <w:noProof/>
        </w:rPr>
        <w:drawing>
          <wp:inline distT="0" distB="0" distL="0" distR="0" wp14:anchorId="006B2952" wp14:editId="3135B61F">
            <wp:extent cx="2542744" cy="1725433"/>
            <wp:effectExtent l="0" t="0" r="0" b="825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50519" cy="1730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B9CBAA" wp14:editId="2D3448A0">
            <wp:extent cx="2587231" cy="1717482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11072" cy="173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7E" w:rsidRDefault="0054607E" w:rsidP="00274AFF">
      <w:r>
        <w:t>注意</w:t>
      </w:r>
      <w:r>
        <w:rPr>
          <w:rFonts w:hint="eastAsia"/>
        </w:rPr>
        <w:t>：</w:t>
      </w:r>
    </w:p>
    <w:p w:rsidR="0054607E" w:rsidRDefault="0054607E" w:rsidP="00AD73DE">
      <w:pPr>
        <w:pStyle w:val="a3"/>
        <w:numPr>
          <w:ilvl w:val="0"/>
          <w:numId w:val="14"/>
        </w:numPr>
        <w:ind w:firstLineChars="0"/>
      </w:pPr>
      <w:r>
        <w:t>这里我测试通过的只有本机计算机安装</w:t>
      </w:r>
      <w:r>
        <w:rPr>
          <w:rFonts w:hint="eastAsia"/>
        </w:rPr>
        <w:t>，</w:t>
      </w:r>
      <w:r>
        <w:t>即把</w:t>
      </w:r>
      <w:r>
        <w:t>srvinstw.exe</w:t>
      </w:r>
      <w:r>
        <w:t>拷贝到虚拟机</w:t>
      </w:r>
      <w:r>
        <w:rPr>
          <w:rFonts w:hint="eastAsia"/>
        </w:rPr>
        <w:t>，</w:t>
      </w:r>
      <w:r>
        <w:t>在虚拟机里面运行</w:t>
      </w:r>
      <w:r>
        <w:t>srvinstw.exe</w:t>
      </w:r>
      <w:r>
        <w:rPr>
          <w:rFonts w:hint="eastAsia"/>
        </w:rPr>
        <w:t>，</w:t>
      </w:r>
      <w:r>
        <w:t>然后安装驱动程序</w:t>
      </w:r>
      <w:r>
        <w:rPr>
          <w:rFonts w:hint="eastAsia"/>
        </w:rPr>
        <w:t>。</w:t>
      </w:r>
      <w:r>
        <w:t>远程计算机这个</w:t>
      </w:r>
      <w:r>
        <w:rPr>
          <w:rFonts w:hint="eastAsia"/>
        </w:rPr>
        <w:t>，</w:t>
      </w:r>
      <w:r>
        <w:t>我测试没通过</w:t>
      </w:r>
      <w:r>
        <w:rPr>
          <w:rFonts w:hint="eastAsia"/>
        </w:rPr>
        <w:t>。</w:t>
      </w:r>
    </w:p>
    <w:p w:rsidR="0054607E" w:rsidRDefault="00971DAB" w:rsidP="00AD73D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名称，不一定要与文件名相同，也可以不同。</w:t>
      </w:r>
    </w:p>
    <w:p w:rsidR="00971DAB" w:rsidRDefault="00971DAB" w:rsidP="00AD73DE">
      <w:pPr>
        <w:pStyle w:val="a3"/>
        <w:numPr>
          <w:ilvl w:val="0"/>
          <w:numId w:val="14"/>
        </w:numPr>
        <w:ind w:firstLineChars="0"/>
      </w:pPr>
      <w:r>
        <w:t>程序路径</w:t>
      </w:r>
      <w:r>
        <w:rPr>
          <w:rFonts w:hint="eastAsia"/>
        </w:rPr>
        <w:t>，</w:t>
      </w:r>
      <w:r>
        <w:t>这里使用</w:t>
      </w:r>
      <w:r>
        <w:rPr>
          <w:rFonts w:hint="eastAsia"/>
        </w:rPr>
        <w:t>“浏览”按钮只能选择</w:t>
      </w:r>
      <w:r>
        <w:rPr>
          <w:rFonts w:hint="eastAsia"/>
        </w:rPr>
        <w:t>exe</w:t>
      </w:r>
      <w:r>
        <w:rPr>
          <w:rFonts w:hint="eastAsia"/>
        </w:rPr>
        <w:t>，因此我们直接输入路径。</w:t>
      </w:r>
    </w:p>
    <w:p w:rsidR="00971DAB" w:rsidRDefault="00971DAB" w:rsidP="00AD73DE">
      <w:pPr>
        <w:pStyle w:val="a3"/>
        <w:numPr>
          <w:ilvl w:val="0"/>
          <w:numId w:val="14"/>
        </w:numPr>
        <w:ind w:firstLineChars="0"/>
      </w:pPr>
      <w:r>
        <w:t>安装的种类</w:t>
      </w:r>
      <w:r w:rsidR="00AA7C57">
        <w:rPr>
          <w:rFonts w:hint="eastAsia"/>
        </w:rPr>
        <w:t>，选择设备驱动</w:t>
      </w:r>
    </w:p>
    <w:p w:rsidR="00AA7C57" w:rsidRDefault="00AA7C57" w:rsidP="00AD73D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NT</w:t>
      </w:r>
      <w:r>
        <w:rPr>
          <w:rFonts w:hint="eastAsia"/>
        </w:rPr>
        <w:t>驱动器目标名，不需要输入任何内容</w:t>
      </w:r>
    </w:p>
    <w:p w:rsidR="00AA7C57" w:rsidRDefault="00AA7C57" w:rsidP="00AD73DE">
      <w:pPr>
        <w:pStyle w:val="a3"/>
        <w:numPr>
          <w:ilvl w:val="0"/>
          <w:numId w:val="14"/>
        </w:numPr>
        <w:ind w:firstLineChars="0"/>
      </w:pPr>
      <w:r>
        <w:t>选择启动类型为</w:t>
      </w:r>
      <w:r>
        <w:rPr>
          <w:rFonts w:hint="eastAsia"/>
        </w:rPr>
        <w:t>“手动”，可以方便手动进行启动和停止。</w:t>
      </w:r>
    </w:p>
    <w:p w:rsidR="00AD73DE" w:rsidRDefault="00981CD6" w:rsidP="00981CD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Dbgview</w:t>
      </w:r>
      <w:proofErr w:type="spellEnd"/>
      <w:r>
        <w:rPr>
          <w:rFonts w:hint="eastAsia"/>
        </w:rPr>
        <w:t>查看输出信息</w:t>
      </w:r>
    </w:p>
    <w:p w:rsidR="00981CD6" w:rsidRDefault="00474F96" w:rsidP="00981CD6">
      <w:r>
        <w:rPr>
          <w:rFonts w:hint="eastAsia"/>
        </w:rPr>
        <w:t>代码里面调用</w:t>
      </w:r>
      <w:proofErr w:type="spellStart"/>
      <w:r>
        <w:rPr>
          <w:rFonts w:hint="eastAsia"/>
        </w:rPr>
        <w:t>DbgPrint</w:t>
      </w:r>
      <w:proofErr w:type="spellEnd"/>
      <w:r>
        <w:rPr>
          <w:rFonts w:hint="eastAsia"/>
        </w:rPr>
        <w:t>，这个信息可以用</w:t>
      </w:r>
      <w:r>
        <w:rPr>
          <w:rFonts w:hint="eastAsia"/>
        </w:rPr>
        <w:t>DbgView.exe</w:t>
      </w:r>
      <w:r>
        <w:rPr>
          <w:rFonts w:hint="eastAsia"/>
        </w:rPr>
        <w:t>捕捉到。</w:t>
      </w:r>
    </w:p>
    <w:p w:rsidR="00E406F1" w:rsidRDefault="00E406F1" w:rsidP="00981CD6">
      <w:r>
        <w:rPr>
          <w:noProof/>
        </w:rPr>
        <w:lastRenderedPageBreak/>
        <w:drawing>
          <wp:inline distT="0" distB="0" distL="0" distR="0" wp14:anchorId="3EBA5112" wp14:editId="1946909B">
            <wp:extent cx="3053143" cy="183675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62199" cy="184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6F1" w:rsidRDefault="00E406F1" w:rsidP="00E406F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停止服务，查看输出日志</w:t>
      </w:r>
    </w:p>
    <w:p w:rsidR="00E406F1" w:rsidRDefault="00E406F1" w:rsidP="00E406F1">
      <w:r>
        <w:t>输入以下命令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E406F1" w:rsidTr="00E406F1">
        <w:tc>
          <w:tcPr>
            <w:tcW w:w="8296" w:type="dxa"/>
            <w:shd w:val="clear" w:color="auto" w:fill="D9D9D9" w:themeFill="background1" w:themeFillShade="D9"/>
          </w:tcPr>
          <w:p w:rsidR="00E406F1" w:rsidRDefault="00E406F1" w:rsidP="00E406F1">
            <w:r>
              <w:t xml:space="preserve">C:\&gt; </w:t>
            </w:r>
            <w:r>
              <w:rPr>
                <w:rFonts w:hint="eastAsia"/>
              </w:rPr>
              <w:t>net</w:t>
            </w:r>
            <w:r>
              <w:t xml:space="preserve"> start first</w:t>
            </w:r>
          </w:p>
          <w:p w:rsidR="00E406F1" w:rsidRDefault="00E406F1" w:rsidP="00E406F1">
            <w:r>
              <w:t xml:space="preserve">C:\&gt; </w:t>
            </w:r>
            <w:r>
              <w:rPr>
                <w:rFonts w:hint="eastAsia"/>
              </w:rPr>
              <w:t>net</w:t>
            </w:r>
            <w:r>
              <w:t xml:space="preserve"> stop first</w:t>
            </w:r>
          </w:p>
        </w:tc>
      </w:tr>
    </w:tbl>
    <w:p w:rsidR="00E406F1" w:rsidRDefault="00E406F1" w:rsidP="00E406F1">
      <w:r>
        <w:rPr>
          <w:noProof/>
        </w:rPr>
        <w:drawing>
          <wp:inline distT="0" distB="0" distL="0" distR="0" wp14:anchorId="774B4655" wp14:editId="66633107">
            <wp:extent cx="5274310" cy="34671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2B8" w:rsidRDefault="00C402B8" w:rsidP="00C402B8">
      <w:pPr>
        <w:pStyle w:val="3"/>
      </w:pPr>
      <w:r>
        <w:rPr>
          <w:rFonts w:hint="eastAsia"/>
        </w:rPr>
        <w:t>2.3.3</w:t>
      </w:r>
      <w:r>
        <w:rPr>
          <w:rFonts w:hint="eastAsia"/>
        </w:rPr>
        <w:t>驱动卸载</w:t>
      </w:r>
    </w:p>
    <w:p w:rsidR="00C402B8" w:rsidRDefault="00C402B8" w:rsidP="00E406F1">
      <w:r>
        <w:rPr>
          <w:rFonts w:hint="eastAsia"/>
        </w:rPr>
        <w:t>使用</w:t>
      </w:r>
      <w:r>
        <w:rPr>
          <w:rFonts w:hint="eastAsia"/>
        </w:rPr>
        <w:t>srvinstw.exe</w:t>
      </w:r>
      <w:r>
        <w:rPr>
          <w:rFonts w:hint="eastAsia"/>
        </w:rPr>
        <w:t>可以安装驱动，但是在</w:t>
      </w:r>
      <w:r>
        <w:rPr>
          <w:rFonts w:hint="eastAsia"/>
        </w:rPr>
        <w:t>Win</w:t>
      </w:r>
      <w:r>
        <w:t>7</w:t>
      </w:r>
      <w:r>
        <w:t>下</w:t>
      </w:r>
      <w:r>
        <w:rPr>
          <w:rFonts w:hint="eastAsia"/>
        </w:rPr>
        <w:t>，</w:t>
      </w:r>
      <w:r>
        <w:t>无法卸载我们安装的驱动</w:t>
      </w:r>
      <w:r>
        <w:rPr>
          <w:rFonts w:hint="eastAsia"/>
        </w:rPr>
        <w:t>。</w:t>
      </w:r>
      <w:r>
        <w:t>可以使用如下命令行卸载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296"/>
      </w:tblGrid>
      <w:tr w:rsidR="00C402B8" w:rsidTr="00C402B8">
        <w:tc>
          <w:tcPr>
            <w:tcW w:w="8296" w:type="dxa"/>
            <w:shd w:val="clear" w:color="auto" w:fill="D9D9D9" w:themeFill="background1" w:themeFillShade="D9"/>
          </w:tcPr>
          <w:p w:rsidR="00C402B8" w:rsidRDefault="00C402B8" w:rsidP="00E406F1">
            <w:r>
              <w:t xml:space="preserve">C:\&gt; </w:t>
            </w:r>
            <w:proofErr w:type="spellStart"/>
            <w:r>
              <w:rPr>
                <w:rFonts w:hint="eastAsia"/>
              </w:rPr>
              <w:t>sc</w:t>
            </w:r>
            <w:proofErr w:type="spellEnd"/>
            <w:r>
              <w:t xml:space="preserve"> delete first</w:t>
            </w:r>
          </w:p>
        </w:tc>
      </w:tr>
    </w:tbl>
    <w:p w:rsidR="00C402B8" w:rsidRDefault="00E75417" w:rsidP="00E406F1">
      <w:r>
        <w:rPr>
          <w:noProof/>
        </w:rPr>
        <w:drawing>
          <wp:inline distT="0" distB="0" distL="0" distR="0" wp14:anchorId="31738AE6" wp14:editId="61A36F0F">
            <wp:extent cx="5274310" cy="94107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6F1" w:rsidRDefault="00E406F1" w:rsidP="00E406F1">
      <w:pPr>
        <w:pStyle w:val="2"/>
      </w:pPr>
      <w:r>
        <w:rPr>
          <w:rFonts w:hint="eastAsia"/>
        </w:rPr>
        <w:lastRenderedPageBreak/>
        <w:t>2.4</w:t>
      </w:r>
      <w:r>
        <w:t xml:space="preserve"> 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调试</w:t>
      </w:r>
      <w:r w:rsidR="00D63011">
        <w:rPr>
          <w:rFonts w:hint="eastAsia"/>
        </w:rPr>
        <w:t>实战</w:t>
      </w:r>
    </w:p>
    <w:p w:rsidR="00E406F1" w:rsidRDefault="00D63011" w:rsidP="00D63011">
      <w:pPr>
        <w:pStyle w:val="3"/>
      </w:pPr>
      <w:r>
        <w:rPr>
          <w:rFonts w:hint="eastAsia"/>
        </w:rPr>
        <w:t xml:space="preserve">2.4.1 </w:t>
      </w:r>
      <w:proofErr w:type="spellStart"/>
      <w:r>
        <w:rPr>
          <w:rFonts w:hint="eastAsia"/>
        </w:rPr>
        <w:t>Windbg</w:t>
      </w:r>
      <w:proofErr w:type="spellEnd"/>
      <w:r>
        <w:rPr>
          <w:rFonts w:hint="eastAsia"/>
        </w:rPr>
        <w:t>符号设置</w:t>
      </w:r>
    </w:p>
    <w:p w:rsidR="00D63011" w:rsidRDefault="00FD0E1E" w:rsidP="00E406F1">
      <w:r>
        <w:rPr>
          <w:rFonts w:hint="eastAsia"/>
        </w:rPr>
        <w:t>前面有讲</w:t>
      </w:r>
      <w:proofErr w:type="gramStart"/>
      <w:r>
        <w:rPr>
          <w:rFonts w:hint="eastAsia"/>
        </w:rPr>
        <w:t>过设置</w:t>
      </w:r>
      <w:proofErr w:type="gramEnd"/>
      <w:r>
        <w:rPr>
          <w:rFonts w:hint="eastAsia"/>
        </w:rPr>
        <w:t>符号表，设置的是微软的符号表，这里增加我们自己程序的符号表和源码，方便我们定位程序的执行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7962" w:rsidTr="00207962">
        <w:tc>
          <w:tcPr>
            <w:tcW w:w="8296" w:type="dxa"/>
            <w:shd w:val="clear" w:color="auto" w:fill="92D050"/>
          </w:tcPr>
          <w:p w:rsidR="00207962" w:rsidRDefault="00207962" w:rsidP="00E406F1">
            <w:r>
              <w:t>符号表</w:t>
            </w:r>
            <w:r>
              <w:rPr>
                <w:rFonts w:hint="eastAsia"/>
              </w:rPr>
              <w:t>：</w:t>
            </w:r>
          </w:p>
          <w:p w:rsidR="00207962" w:rsidRDefault="00207962" w:rsidP="00E406F1">
            <w:r w:rsidRPr="00207962">
              <w:t>srv*G:/Symbols*http://msdl.microsoft.com/download/symbols;srv*D:\GitHub\WinApp\Study</w:t>
            </w:r>
          </w:p>
        </w:tc>
      </w:tr>
      <w:tr w:rsidR="00207962" w:rsidTr="00207962">
        <w:tc>
          <w:tcPr>
            <w:tcW w:w="8296" w:type="dxa"/>
            <w:shd w:val="clear" w:color="auto" w:fill="00B0F0"/>
          </w:tcPr>
          <w:p w:rsidR="00207962" w:rsidRDefault="00207962" w:rsidP="00207962">
            <w:r>
              <w:t>源码路径</w:t>
            </w:r>
            <w:r>
              <w:rPr>
                <w:rFonts w:hint="eastAsia"/>
              </w:rPr>
              <w:t>：</w:t>
            </w:r>
          </w:p>
          <w:p w:rsidR="00207962" w:rsidRPr="00207962" w:rsidRDefault="00207962" w:rsidP="00207962">
            <w:r w:rsidRPr="00207962">
              <w:t>D:\GitHub\WinApp\Study</w:t>
            </w:r>
          </w:p>
        </w:tc>
      </w:tr>
    </w:tbl>
    <w:p w:rsidR="00FD0E1E" w:rsidRDefault="00207962" w:rsidP="00E406F1">
      <w:r>
        <w:rPr>
          <w:noProof/>
        </w:rPr>
        <w:drawing>
          <wp:inline distT="0" distB="0" distL="0" distR="0" wp14:anchorId="5C4644AF" wp14:editId="720F4F82">
            <wp:extent cx="3760967" cy="1370629"/>
            <wp:effectExtent l="0" t="0" r="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74070" cy="137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962" w:rsidRDefault="00207962" w:rsidP="00E406F1">
      <w:r>
        <w:rPr>
          <w:noProof/>
        </w:rPr>
        <w:drawing>
          <wp:inline distT="0" distB="0" distL="0" distR="0" wp14:anchorId="5F651C1E" wp14:editId="1C7ED48D">
            <wp:extent cx="3760470" cy="1363657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77991" cy="137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011" w:rsidRDefault="00D63011" w:rsidP="00E90FF2">
      <w:pPr>
        <w:pStyle w:val="3"/>
      </w:pPr>
      <w:r>
        <w:rPr>
          <w:rFonts w:hint="eastAsia"/>
        </w:rPr>
        <w:t>2.4.2</w:t>
      </w:r>
      <w:r>
        <w:rPr>
          <w:rFonts w:hint="eastAsia"/>
        </w:rPr>
        <w:t>驱动入口断点技巧</w:t>
      </w:r>
    </w:p>
    <w:p w:rsidR="00E90FF2" w:rsidRDefault="003C0D45" w:rsidP="00E406F1">
      <w:r>
        <w:rPr>
          <w:rFonts w:hint="eastAsia"/>
        </w:rPr>
        <w:t>设置</w:t>
      </w:r>
      <w:proofErr w:type="spellStart"/>
      <w:r>
        <w:rPr>
          <w:rFonts w:hint="eastAsia"/>
        </w:rPr>
        <w:t>int</w:t>
      </w:r>
      <w:proofErr w:type="spellEnd"/>
      <w:r>
        <w:t xml:space="preserve"> 3</w:t>
      </w:r>
      <w:r>
        <w:t>断点</w:t>
      </w:r>
      <w:r>
        <w:rPr>
          <w:rFonts w:hint="eastAsia"/>
        </w:rPr>
        <w:t>，</w:t>
      </w:r>
      <w:r>
        <w:t>可以让驱动启动的时候</w:t>
      </w:r>
      <w:r>
        <w:rPr>
          <w:rFonts w:hint="eastAsia"/>
        </w:rPr>
        <w:t>，</w:t>
      </w:r>
      <w:r>
        <w:t>断下来</w:t>
      </w:r>
    </w:p>
    <w:tbl>
      <w:tblPr>
        <w:tblStyle w:val="a6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296"/>
      </w:tblGrid>
      <w:tr w:rsidR="003C0D45" w:rsidTr="003C0D45">
        <w:tc>
          <w:tcPr>
            <w:tcW w:w="8296" w:type="dxa"/>
            <w:shd w:val="clear" w:color="auto" w:fill="BFBFBF" w:themeFill="background1" w:themeFillShade="BF"/>
          </w:tcPr>
          <w:p w:rsidR="003C0D45" w:rsidRDefault="003C0D45" w:rsidP="003C0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808080"/>
                <w:kern w:val="0"/>
                <w:sz w:val="19"/>
                <w:szCs w:val="19"/>
              </w:rPr>
              <w:t>#if</w:t>
            </w: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6F008A"/>
                <w:kern w:val="0"/>
                <w:sz w:val="19"/>
                <w:szCs w:val="19"/>
              </w:rPr>
              <w:t>DBG</w:t>
            </w:r>
          </w:p>
          <w:p w:rsidR="003C0D45" w:rsidRDefault="003C0D45" w:rsidP="003C0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Consolas" w:hAnsi="Consolas" w:cs="Consolas"/>
                <w:color w:val="0000FF"/>
                <w:kern w:val="0"/>
                <w:sz w:val="19"/>
                <w:szCs w:val="19"/>
              </w:rPr>
              <w:t>asm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3</w:t>
            </w:r>
          </w:p>
          <w:p w:rsidR="003C0D45" w:rsidRDefault="003C0D45" w:rsidP="003C0D45">
            <w:r>
              <w:rPr>
                <w:rFonts w:ascii="Consolas" w:hAnsi="Consolas" w:cs="Consolas"/>
                <w:color w:val="808080"/>
                <w:kern w:val="0"/>
                <w:sz w:val="19"/>
                <w:szCs w:val="19"/>
              </w:rPr>
              <w:t>#</w:t>
            </w:r>
            <w:proofErr w:type="spellStart"/>
            <w:r>
              <w:rPr>
                <w:rFonts w:ascii="Consolas" w:hAnsi="Consolas" w:cs="Consolas"/>
                <w:color w:val="808080"/>
                <w:kern w:val="0"/>
                <w:sz w:val="19"/>
                <w:szCs w:val="19"/>
              </w:rPr>
              <w:t>endi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kern w:val="0"/>
                <w:sz w:val="19"/>
                <w:szCs w:val="19"/>
              </w:rPr>
              <w:t>// DBG</w:t>
            </w:r>
          </w:p>
        </w:tc>
      </w:tr>
    </w:tbl>
    <w:p w:rsidR="00207962" w:rsidRDefault="00207962" w:rsidP="00E406F1">
      <w:r>
        <w:rPr>
          <w:noProof/>
        </w:rPr>
        <w:drawing>
          <wp:inline distT="0" distB="0" distL="0" distR="0" wp14:anchorId="539AA76B" wp14:editId="74BB5F90">
            <wp:extent cx="3593989" cy="1676724"/>
            <wp:effectExtent l="0" t="0" r="698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02912" cy="168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011" w:rsidRDefault="00D63011" w:rsidP="00BE4AF0">
      <w:pPr>
        <w:pStyle w:val="3"/>
      </w:pPr>
      <w:r>
        <w:rPr>
          <w:rFonts w:hint="eastAsia"/>
        </w:rPr>
        <w:lastRenderedPageBreak/>
        <w:t>2.4.3</w:t>
      </w:r>
      <w:r>
        <w:rPr>
          <w:rFonts w:hint="eastAsia"/>
        </w:rPr>
        <w:t>开始调试</w:t>
      </w:r>
    </w:p>
    <w:p w:rsidR="00BE4AF0" w:rsidRPr="00BE4AF0" w:rsidRDefault="00BE4AF0" w:rsidP="00BE4AF0">
      <w:r>
        <w:t>只要让</w:t>
      </w:r>
      <w:proofErr w:type="spellStart"/>
      <w:r>
        <w:t>Windbg</w:t>
      </w:r>
      <w:proofErr w:type="spellEnd"/>
      <w:r>
        <w:t>与虚拟机处于连接状态</w:t>
      </w:r>
      <w:r>
        <w:rPr>
          <w:rFonts w:hint="eastAsia"/>
        </w:rPr>
        <w:t>，</w:t>
      </w:r>
      <w:r>
        <w:t>那么这个时候</w:t>
      </w:r>
      <w:r>
        <w:rPr>
          <w:rFonts w:hint="eastAsia"/>
        </w:rPr>
        <w:t>，</w:t>
      </w:r>
      <w:r>
        <w:t>驱动随时都可以更替</w:t>
      </w:r>
      <w:r>
        <w:rPr>
          <w:rFonts w:hint="eastAsia"/>
        </w:rPr>
        <w:t>。</w:t>
      </w:r>
      <w:r>
        <w:t>用</w:t>
      </w:r>
      <w:proofErr w:type="spellStart"/>
      <w:r>
        <w:t>cmd</w:t>
      </w:r>
      <w:proofErr w:type="spellEnd"/>
      <w:r>
        <w:t>的</w:t>
      </w:r>
      <w:r>
        <w:t>net start first</w:t>
      </w:r>
      <w:r>
        <w:t>命令</w:t>
      </w:r>
      <w:r>
        <w:rPr>
          <w:rFonts w:hint="eastAsia"/>
        </w:rPr>
        <w:t>，</w:t>
      </w:r>
      <w:r>
        <w:t>启动服务</w:t>
      </w:r>
      <w:r>
        <w:rPr>
          <w:rFonts w:hint="eastAsia"/>
        </w:rPr>
        <w:t>，</w:t>
      </w:r>
      <w:r>
        <w:t>这个时候</w:t>
      </w:r>
      <w:r>
        <w:rPr>
          <w:rFonts w:hint="eastAsia"/>
        </w:rPr>
        <w:t>，</w:t>
      </w:r>
      <w:r>
        <w:t>会走到</w:t>
      </w:r>
      <w:proofErr w:type="spellStart"/>
      <w:r>
        <w:t>DriverEntry</w:t>
      </w:r>
      <w:proofErr w:type="spellEnd"/>
      <w:r>
        <w:t>入口</w:t>
      </w:r>
      <w:r>
        <w:rPr>
          <w:rFonts w:hint="eastAsia"/>
        </w:rPr>
        <w:t>，</w:t>
      </w:r>
      <w:r>
        <w:t>遇到</w:t>
      </w:r>
      <w:proofErr w:type="spellStart"/>
      <w:r>
        <w:t>int</w:t>
      </w:r>
      <w:proofErr w:type="spellEnd"/>
      <w:r>
        <w:t xml:space="preserve"> 3</w:t>
      </w:r>
      <w:r>
        <w:t>中断指令</w:t>
      </w:r>
      <w:r>
        <w:rPr>
          <w:rFonts w:hint="eastAsia"/>
        </w:rPr>
        <w:t>，</w:t>
      </w:r>
      <w:proofErr w:type="spellStart"/>
      <w:r>
        <w:t>windbg</w:t>
      </w:r>
      <w:proofErr w:type="spellEnd"/>
      <w:r>
        <w:t>会断下来</w:t>
      </w:r>
      <w:r>
        <w:rPr>
          <w:rFonts w:hint="eastAsia"/>
        </w:rPr>
        <w:t>，</w:t>
      </w:r>
      <w:r w:rsidR="00BB1AD3">
        <w:rPr>
          <w:rFonts w:hint="eastAsia"/>
        </w:rPr>
        <w:t>且由于设置了源码，也会自动跳转到源码位置，</w:t>
      </w:r>
      <w:r>
        <w:t>如下图</w:t>
      </w:r>
      <w:r>
        <w:rPr>
          <w:rFonts w:hint="eastAsia"/>
        </w:rPr>
        <w:t>：</w:t>
      </w:r>
    </w:p>
    <w:p w:rsidR="00D63011" w:rsidRDefault="00207962" w:rsidP="00E406F1">
      <w:r>
        <w:rPr>
          <w:noProof/>
        </w:rPr>
        <w:drawing>
          <wp:inline distT="0" distB="0" distL="0" distR="0" wp14:anchorId="573A1CC6" wp14:editId="3731FC1E">
            <wp:extent cx="5274310" cy="267398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0D8" w:rsidRDefault="007900D8" w:rsidP="007900D8">
      <w:pPr>
        <w:pStyle w:val="2"/>
      </w:pPr>
      <w:r>
        <w:rPr>
          <w:rFonts w:hint="eastAsia"/>
        </w:rPr>
        <w:t>2.5</w:t>
      </w:r>
      <w:r>
        <w:rPr>
          <w:rFonts w:hint="eastAsia"/>
        </w:rPr>
        <w:t>总结</w:t>
      </w:r>
    </w:p>
    <w:p w:rsidR="00761DEF" w:rsidRDefault="00761DEF" w:rsidP="00761DEF">
      <w:r>
        <w:t>部署的一些问题</w:t>
      </w:r>
      <w:r>
        <w:rPr>
          <w:rFonts w:hint="eastAsia"/>
        </w:rPr>
        <w:t>，</w:t>
      </w:r>
      <w:r>
        <w:t>总结如下</w:t>
      </w:r>
      <w:r>
        <w:rPr>
          <w:rFonts w:hint="eastAsia"/>
        </w:rPr>
        <w:t>：</w:t>
      </w:r>
    </w:p>
    <w:tbl>
      <w:tblPr>
        <w:tblStyle w:val="a6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8296"/>
      </w:tblGrid>
      <w:tr w:rsidR="00761DEF" w:rsidTr="00761DEF">
        <w:tc>
          <w:tcPr>
            <w:tcW w:w="8296" w:type="dxa"/>
            <w:shd w:val="clear" w:color="auto" w:fill="BFBFBF" w:themeFill="background1" w:themeFillShade="BF"/>
          </w:tcPr>
          <w:p w:rsidR="00761DEF" w:rsidRDefault="00761DEF" w:rsidP="00761DEF">
            <w:r w:rsidRPr="00761DEF">
              <w:rPr>
                <w:rFonts w:hint="eastAsia"/>
              </w:rPr>
              <w:t>D:\GitHub\WinApp\Doc\</w:t>
            </w:r>
            <w:r w:rsidRPr="00761DEF">
              <w:rPr>
                <w:rFonts w:hint="eastAsia"/>
              </w:rPr>
              <w:t>寒江独钓</w:t>
            </w:r>
            <w:r w:rsidRPr="00761DEF">
              <w:rPr>
                <w:rFonts w:hint="eastAsia"/>
              </w:rPr>
              <w:t>-windows</w:t>
            </w:r>
            <w:r w:rsidRPr="00761DEF">
              <w:rPr>
                <w:rFonts w:hint="eastAsia"/>
              </w:rPr>
              <w:t>内核安全编程</w:t>
            </w:r>
            <w:r w:rsidRPr="00761DEF">
              <w:rPr>
                <w:rFonts w:hint="eastAsia"/>
              </w:rPr>
              <w:t>\</w:t>
            </w:r>
            <w:r w:rsidRPr="00761DEF">
              <w:rPr>
                <w:rFonts w:hint="eastAsia"/>
              </w:rPr>
              <w:t>内核上级指导总结</w:t>
            </w:r>
            <w:r w:rsidRPr="00761DEF">
              <w:rPr>
                <w:rFonts w:hint="eastAsia"/>
              </w:rPr>
              <w:t>.</w:t>
            </w:r>
            <w:proofErr w:type="spellStart"/>
            <w:r w:rsidRPr="00761DEF">
              <w:rPr>
                <w:rFonts w:hint="eastAsia"/>
              </w:rPr>
              <w:t>mmap</w:t>
            </w:r>
            <w:proofErr w:type="spellEnd"/>
          </w:p>
        </w:tc>
      </w:tr>
    </w:tbl>
    <w:p w:rsidR="007900D8" w:rsidRDefault="00761DEF" w:rsidP="00E406F1">
      <w:r>
        <w:rPr>
          <w:noProof/>
        </w:rPr>
        <w:drawing>
          <wp:inline distT="0" distB="0" distL="0" distR="0" wp14:anchorId="4204E507" wp14:editId="4C8B43E7">
            <wp:extent cx="5266944" cy="3338866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88295" cy="335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130" w:rsidRDefault="006D3130" w:rsidP="006D3130">
      <w:pPr>
        <w:pStyle w:val="1"/>
      </w:pPr>
      <w:r>
        <w:lastRenderedPageBreak/>
        <w:t>3</w:t>
      </w:r>
      <w:r>
        <w:t>内核编程环境及其特殊性</w:t>
      </w:r>
    </w:p>
    <w:p w:rsidR="002521C1" w:rsidRDefault="006D3130" w:rsidP="002521C1">
      <w:pPr>
        <w:pStyle w:val="2"/>
      </w:pPr>
      <w:r>
        <w:rPr>
          <w:rFonts w:hint="eastAsia"/>
        </w:rPr>
        <w:t>3.1</w:t>
      </w:r>
      <w:r w:rsidR="002521C1">
        <w:rPr>
          <w:rFonts w:hint="eastAsia"/>
        </w:rPr>
        <w:t>内核编程环境</w:t>
      </w:r>
    </w:p>
    <w:p w:rsidR="001B399F" w:rsidRDefault="001B399F" w:rsidP="00AA5ED3">
      <w:pPr>
        <w:pStyle w:val="3"/>
      </w:pP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系统架构</w:t>
      </w:r>
    </w:p>
    <w:p w:rsidR="001B399F" w:rsidRDefault="00E50E81" w:rsidP="001B399F">
      <w:r>
        <w:object w:dxaOrig="15399" w:dyaOrig="1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24.5pt" o:ole="">
            <v:imagedata r:id="rId57" o:title=""/>
          </v:shape>
          <o:OLEObject Type="Embed" ProgID="Visio.Drawing.15" ShapeID="_x0000_i1025" DrawAspect="Content" ObjectID="_1569130094" r:id="rId58"/>
        </w:object>
      </w:r>
    </w:p>
    <w:p w:rsidR="00A66DB7" w:rsidRDefault="00A66DB7" w:rsidP="00A66DB7">
      <w:pPr>
        <w:ind w:firstLineChars="200" w:firstLine="420"/>
      </w:pPr>
      <w:r>
        <w:t>除了特殊的</w:t>
      </w:r>
      <w:r>
        <w:t>System</w:t>
      </w:r>
      <w:r>
        <w:t>进程之外</w:t>
      </w:r>
      <w:r>
        <w:rPr>
          <w:rFonts w:hint="eastAsia"/>
        </w:rPr>
        <w:t>（运行在内核模式），以上列出的进程</w:t>
      </w:r>
      <w:r>
        <w:rPr>
          <w:rFonts w:hint="eastAsia"/>
        </w:rPr>
        <w:t>*</w:t>
      </w:r>
      <w:r>
        <w:t>.exe</w:t>
      </w:r>
      <w:r>
        <w:rPr>
          <w:rFonts w:hint="eastAsia"/>
        </w:rPr>
        <w:t>，</w:t>
      </w:r>
      <w:r>
        <w:t>都运行在用户模式</w:t>
      </w:r>
      <w:r>
        <w:rPr>
          <w:rFonts w:hint="eastAsia"/>
        </w:rPr>
        <w:t>，</w:t>
      </w:r>
      <w:r>
        <w:t>可以看到很多系统的进程</w:t>
      </w:r>
      <w:r>
        <w:rPr>
          <w:rFonts w:hint="eastAsia"/>
        </w:rPr>
        <w:t>，</w:t>
      </w:r>
      <w:r>
        <w:t>比如会话管理器</w:t>
      </w:r>
      <w:r>
        <w:t>smss.exe</w:t>
      </w:r>
      <w:r>
        <w:rPr>
          <w:rFonts w:hint="eastAsia"/>
        </w:rPr>
        <w:t>，</w:t>
      </w:r>
      <w:r>
        <w:t>也是运行在用户模式</w:t>
      </w:r>
      <w:r>
        <w:rPr>
          <w:rFonts w:hint="eastAsia"/>
        </w:rPr>
        <w:t>。</w:t>
      </w:r>
    </w:p>
    <w:p w:rsidR="000123B0" w:rsidRDefault="000123B0" w:rsidP="00A66DB7">
      <w:pPr>
        <w:ind w:firstLineChars="200" w:firstLine="420"/>
      </w:pPr>
      <w:r>
        <w:t>设备及文件系统驱动程序</w:t>
      </w:r>
      <w:r>
        <w:rPr>
          <w:rFonts w:hint="eastAsia"/>
        </w:rPr>
        <w:t>，</w:t>
      </w:r>
      <w:r>
        <w:t>如图所示</w:t>
      </w:r>
      <w:r>
        <w:rPr>
          <w:rFonts w:hint="eastAsia"/>
        </w:rPr>
        <w:t>，</w:t>
      </w:r>
      <w:r>
        <w:t>它只能调用内核和直接硬件抽象层的接口</w:t>
      </w:r>
      <w:r>
        <w:rPr>
          <w:rFonts w:hint="eastAsia"/>
        </w:rPr>
        <w:t>，</w:t>
      </w:r>
      <w:r>
        <w:t>不能使用</w:t>
      </w:r>
      <w:r>
        <w:t>Windows API</w:t>
      </w:r>
      <w:r>
        <w:rPr>
          <w:rFonts w:hint="eastAsia"/>
        </w:rPr>
        <w:t>（</w:t>
      </w:r>
      <w:r>
        <w:rPr>
          <w:rFonts w:hint="eastAsia"/>
        </w:rPr>
        <w:t>Windows</w:t>
      </w:r>
      <w:r>
        <w:rPr>
          <w:rFonts w:hint="eastAsia"/>
        </w:rPr>
        <w:t>子系统</w:t>
      </w:r>
      <w:r>
        <w:rPr>
          <w:rFonts w:hint="eastAsia"/>
        </w:rPr>
        <w:t>DLL</w:t>
      </w:r>
      <w:r>
        <w:rPr>
          <w:rFonts w:hint="eastAsia"/>
        </w:rPr>
        <w:t>中的接口）。</w:t>
      </w:r>
    </w:p>
    <w:p w:rsidR="00376CAC" w:rsidRDefault="00376CAC" w:rsidP="00376CAC">
      <w:pPr>
        <w:pStyle w:val="3"/>
      </w:pPr>
      <w:r>
        <w:rPr>
          <w:rFonts w:hint="eastAsia"/>
        </w:rPr>
        <w:lastRenderedPageBreak/>
        <w:t>3.1.2</w:t>
      </w:r>
      <w:r>
        <w:rPr>
          <w:rFonts w:hint="eastAsia"/>
        </w:rPr>
        <w:t>隔离空间</w:t>
      </w:r>
    </w:p>
    <w:p w:rsidR="006372ED" w:rsidRPr="006372ED" w:rsidRDefault="006372ED" w:rsidP="006372E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32</w:t>
      </w:r>
      <w:r>
        <w:rPr>
          <w:rFonts w:hint="eastAsia"/>
        </w:rPr>
        <w:t>位系统，内核空间是高</w:t>
      </w:r>
      <w:r>
        <w:rPr>
          <w:rFonts w:hint="eastAsia"/>
        </w:rPr>
        <w:t>2GB</w:t>
      </w:r>
      <w:r>
        <w:rPr>
          <w:rFonts w:hint="eastAsia"/>
        </w:rPr>
        <w:t>，用户空间是低</w:t>
      </w:r>
      <w:r>
        <w:rPr>
          <w:rFonts w:hint="eastAsia"/>
        </w:rPr>
        <w:t>2GB</w:t>
      </w:r>
      <w:r>
        <w:rPr>
          <w:rFonts w:hint="eastAsia"/>
        </w:rPr>
        <w:t>。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内核空间，一部分用来给操作系统内核使用，一部分就是给我们的各种驱动程序使用。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用户程序只能使用用户空间，如果想要使用内核空间，需要通过</w:t>
      </w:r>
      <w:proofErr w:type="spellStart"/>
      <w:r>
        <w:rPr>
          <w:rFonts w:hint="eastAsia"/>
        </w:rPr>
        <w:t>sysenter</w:t>
      </w:r>
      <w:proofErr w:type="spellEnd"/>
      <w:r>
        <w:rPr>
          <w:rFonts w:hint="eastAsia"/>
        </w:rPr>
        <w:t>指令，调用内核空间内容。通常</w:t>
      </w:r>
      <w:proofErr w:type="spellStart"/>
      <w:r>
        <w:rPr>
          <w:rFonts w:hint="eastAsia"/>
        </w:rPr>
        <w:t>sysenter</w:t>
      </w:r>
      <w:proofErr w:type="spellEnd"/>
      <w:r>
        <w:rPr>
          <w:rFonts w:hint="eastAsia"/>
        </w:rPr>
        <w:t>指令封装在内核提供给</w:t>
      </w:r>
      <w:r>
        <w:rPr>
          <w:rFonts w:hint="eastAsia"/>
        </w:rPr>
        <w:t>R3</w:t>
      </w:r>
      <w:r>
        <w:rPr>
          <w:rFonts w:hint="eastAsia"/>
        </w:rPr>
        <w:t>层使用的接口中</w:t>
      </w:r>
    </w:p>
    <w:p w:rsidR="006372ED" w:rsidRDefault="006372ED" w:rsidP="00376CAC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空间，可以虚拟出很多应用程序，比如</w:t>
      </w:r>
      <w:r>
        <w:rPr>
          <w:rFonts w:hint="eastAsia"/>
        </w:rPr>
        <w:t>smss.exe</w:t>
      </w:r>
      <w:r>
        <w:rPr>
          <w:rFonts w:hint="eastAsia"/>
        </w:rPr>
        <w:t>、</w:t>
      </w:r>
      <w:r>
        <w:rPr>
          <w:rFonts w:hint="eastAsia"/>
        </w:rPr>
        <w:t>explorer.exe</w:t>
      </w:r>
      <w:r>
        <w:rPr>
          <w:rFonts w:hint="eastAsia"/>
        </w:rPr>
        <w:t>等，他们各自保存一套寄存器，相互独立。内核空间却是只有一份，为所有用户程序共有</w:t>
      </w:r>
    </w:p>
    <w:p w:rsidR="006372ED" w:rsidRPr="006372ED" w:rsidRDefault="006372ED" w:rsidP="00376CAC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内核代码并不一定一直运行于内核空间。如果被应用程序通过接口调用，内核代码也会运行于用户空间。这里就说明一个问题，内核函数具有良好的可重入性。</w:t>
      </w:r>
      <w:proofErr w:type="spellStart"/>
      <w:r>
        <w:rPr>
          <w:rFonts w:hint="eastAsia"/>
        </w:rPr>
        <w:t>DriverEnter</w:t>
      </w:r>
      <w:proofErr w:type="spellEnd"/>
      <w:r>
        <w:rPr>
          <w:rFonts w:hint="eastAsia"/>
        </w:rPr>
        <w:t>一定是由</w:t>
      </w:r>
      <w:r>
        <w:rPr>
          <w:rFonts w:hint="eastAsia"/>
        </w:rPr>
        <w:t>System</w:t>
      </w:r>
      <w:r>
        <w:rPr>
          <w:rFonts w:hint="eastAsia"/>
        </w:rPr>
        <w:t>进程调用，一定运行于内核空间。</w:t>
      </w:r>
    </w:p>
    <w:p w:rsidR="006D3130" w:rsidRDefault="006D3130" w:rsidP="00AE1F11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数据类型</w:t>
      </w:r>
      <w:r w:rsidR="00210859">
        <w:rPr>
          <w:rFonts w:hint="eastAsia"/>
        </w:rPr>
        <w:t>及数据结构</w:t>
      </w:r>
    </w:p>
    <w:p w:rsidR="00AE1F11" w:rsidRDefault="00A72299" w:rsidP="00A72299">
      <w:pPr>
        <w:pStyle w:val="3"/>
      </w:pPr>
      <w:r>
        <w:rPr>
          <w:rFonts w:hint="eastAsia"/>
        </w:rPr>
        <w:t>3</w:t>
      </w:r>
      <w:r>
        <w:t>.2.1</w:t>
      </w:r>
      <w:r w:rsidR="003D635A">
        <w:rPr>
          <w:rFonts w:hint="eastAsia"/>
        </w:rPr>
        <w:t>编程规范</w:t>
      </w:r>
    </w:p>
    <w:p w:rsidR="00A72299" w:rsidRDefault="003D635A" w:rsidP="001342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尽可能使用以下重定义的数据类型</w:t>
      </w:r>
    </w:p>
    <w:p w:rsidR="003D635A" w:rsidRDefault="003D635A" w:rsidP="001342B2">
      <w:r>
        <w:rPr>
          <w:rFonts w:hint="eastAsia"/>
        </w:rPr>
        <w:t>ULONG</w:t>
      </w:r>
      <w:r>
        <w:rPr>
          <w:rFonts w:hint="eastAsia"/>
        </w:rPr>
        <w:t>、</w:t>
      </w:r>
      <w:r>
        <w:rPr>
          <w:rFonts w:hint="eastAsia"/>
        </w:rPr>
        <w:t>UCHAR</w:t>
      </w:r>
      <w:r>
        <w:rPr>
          <w:rFonts w:hint="eastAsia"/>
        </w:rPr>
        <w:t>、</w:t>
      </w:r>
      <w:r>
        <w:rPr>
          <w:rFonts w:hint="eastAsia"/>
        </w:rPr>
        <w:t>UINT</w:t>
      </w:r>
      <w:r>
        <w:rPr>
          <w:rFonts w:hint="eastAsia"/>
        </w:rPr>
        <w:t>、</w:t>
      </w:r>
      <w:r>
        <w:rPr>
          <w:rFonts w:hint="eastAsia"/>
        </w:rPr>
        <w:t>VOID</w:t>
      </w:r>
      <w:r>
        <w:rPr>
          <w:rFonts w:hint="eastAsia"/>
        </w:rPr>
        <w:t>、</w:t>
      </w:r>
      <w:r>
        <w:rPr>
          <w:rFonts w:hint="eastAsia"/>
        </w:rPr>
        <w:t>PULONG</w:t>
      </w:r>
      <w:r>
        <w:rPr>
          <w:rFonts w:hint="eastAsia"/>
        </w:rPr>
        <w:t>、</w:t>
      </w:r>
      <w:r>
        <w:rPr>
          <w:rFonts w:hint="eastAsia"/>
        </w:rPr>
        <w:t>PU</w:t>
      </w:r>
      <w:r>
        <w:t>CHAR</w:t>
      </w:r>
      <w:r>
        <w:rPr>
          <w:rFonts w:hint="eastAsia"/>
        </w:rPr>
        <w:t>、</w:t>
      </w:r>
      <w:r>
        <w:rPr>
          <w:rFonts w:hint="eastAsia"/>
        </w:rPr>
        <w:t>PUINT</w:t>
      </w:r>
      <w:r>
        <w:rPr>
          <w:rFonts w:hint="eastAsia"/>
        </w:rPr>
        <w:t>、</w:t>
      </w:r>
      <w:r>
        <w:rPr>
          <w:rFonts w:hint="eastAsia"/>
        </w:rPr>
        <w:t>PVOID</w:t>
      </w:r>
    </w:p>
    <w:p w:rsidR="003D635A" w:rsidRDefault="003D635A" w:rsidP="001342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函数返回值</w:t>
      </w:r>
    </w:p>
    <w:p w:rsidR="003D635A" w:rsidRDefault="003D635A" w:rsidP="001342B2">
      <w:r>
        <w:t>绝大部分内核</w:t>
      </w:r>
      <w:r>
        <w:rPr>
          <w:rFonts w:hint="eastAsia"/>
        </w:rPr>
        <w:t>API</w:t>
      </w:r>
      <w:r>
        <w:rPr>
          <w:rFonts w:hint="eastAsia"/>
        </w:rPr>
        <w:t>都会返回一个状态</w:t>
      </w:r>
      <w:r>
        <w:rPr>
          <w:rFonts w:hint="eastAsia"/>
        </w:rPr>
        <w:t>NTSTATUS</w:t>
      </w:r>
      <w:r>
        <w:rPr>
          <w:rFonts w:hint="eastAsia"/>
        </w:rPr>
        <w:t>，</w:t>
      </w:r>
      <w:proofErr w:type="gramStart"/>
      <w:r>
        <w:rPr>
          <w:rFonts w:hint="eastAsia"/>
        </w:rPr>
        <w:t>写内核函数</w:t>
      </w:r>
      <w:proofErr w:type="gramEnd"/>
      <w:r>
        <w:rPr>
          <w:rFonts w:hint="eastAsia"/>
        </w:rPr>
        <w:t>要非常小心，任何资源分配问题、异常地址等，都需要小心校验，否则</w:t>
      </w:r>
      <w:proofErr w:type="gramStart"/>
      <w:r>
        <w:rPr>
          <w:rFonts w:hint="eastAsia"/>
        </w:rPr>
        <w:t>会蓝屏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我们写内核函数</w:t>
      </w:r>
      <w:proofErr w:type="gramEnd"/>
      <w:r>
        <w:rPr>
          <w:rFonts w:hint="eastAsia"/>
        </w:rPr>
        <w:t>也要对此负责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3E8D" w:rsidTr="002A3E8D">
        <w:tc>
          <w:tcPr>
            <w:tcW w:w="8296" w:type="dxa"/>
          </w:tcPr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estFunc</w:t>
            </w:r>
            <w:proofErr w:type="spellEnd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2A3E8D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gramStart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tus</w:t>
            </w:r>
            <w:proofErr w:type="gramEnd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ZwCreateFile</w:t>
            </w:r>
            <w:proofErr w:type="spellEnd"/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...)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2A3E8D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...</w:t>
            </w:r>
          </w:p>
          <w:p w:rsidR="002A3E8D" w:rsidRPr="002A3E8D" w:rsidRDefault="002A3E8D" w:rsidP="002A3E8D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2A3E8D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2A3E8D" w:rsidRDefault="002A3E8D" w:rsidP="002A3E8D">
            <w:pPr>
              <w:spacing w:line="200" w:lineRule="exact"/>
            </w:pPr>
            <w:r w:rsidRPr="002A3E8D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3D635A" w:rsidRDefault="003D635A" w:rsidP="001342B2">
      <w:r>
        <w:t>状态码都在</w:t>
      </w:r>
      <w:r>
        <w:t>&lt;</w:t>
      </w:r>
      <w:proofErr w:type="spellStart"/>
      <w:r>
        <w:t>n</w:t>
      </w:r>
      <w:r>
        <w:rPr>
          <w:rFonts w:hint="eastAsia"/>
        </w:rPr>
        <w:t>tstatus.h</w:t>
      </w:r>
      <w:proofErr w:type="spellEnd"/>
      <w:r>
        <w:t>&gt;</w:t>
      </w:r>
      <w:r>
        <w:t>中</w:t>
      </w:r>
      <w:r>
        <w:rPr>
          <w:rFonts w:hint="eastAsia"/>
        </w:rPr>
        <w:t>，</w:t>
      </w:r>
      <w:r w:rsidR="0071764E">
        <w:t>具体含义参考</w:t>
      </w:r>
      <w:r>
        <w:rPr>
          <w:rFonts w:hint="eastAsia"/>
        </w:rPr>
        <w:t>：</w:t>
      </w:r>
    </w:p>
    <w:p w:rsidR="00221BFC" w:rsidRDefault="00C80A80" w:rsidP="001342B2">
      <w:hyperlink r:id="rId59" w:history="1">
        <w:r w:rsidR="00362CD7" w:rsidRPr="001477FA">
          <w:rPr>
            <w:rStyle w:val="a4"/>
          </w:rPr>
          <w:t>http://blog.csdn.net/qq1841370452/article/details/54766811</w:t>
        </w:r>
      </w:hyperlink>
    </w:p>
    <w:p w:rsidR="00A72299" w:rsidRDefault="00A72299" w:rsidP="00362CD7">
      <w:pPr>
        <w:pStyle w:val="3"/>
      </w:pPr>
      <w:r>
        <w:rPr>
          <w:rFonts w:hint="eastAsia"/>
        </w:rPr>
        <w:t>3.2.2</w:t>
      </w:r>
      <w:r>
        <w:rPr>
          <w:rFonts w:hint="eastAsia"/>
        </w:rPr>
        <w:t>字符串</w:t>
      </w:r>
    </w:p>
    <w:p w:rsidR="00362CD7" w:rsidRDefault="00480805" w:rsidP="001342B2">
      <w:r>
        <w:rPr>
          <w:rFonts w:hint="eastAsia"/>
        </w:rPr>
        <w:t>驱动中使用的字符串结构如下</w:t>
      </w:r>
      <w:r w:rsidR="0071764E">
        <w:rPr>
          <w:rFonts w:hint="eastAsia"/>
        </w:rPr>
        <w:t>（举</w:t>
      </w:r>
      <w:r w:rsidR="0071764E">
        <w:rPr>
          <w:rFonts w:hint="eastAsia"/>
        </w:rPr>
        <w:t>UNICODE</w:t>
      </w:r>
      <w:r w:rsidR="0071764E">
        <w:rPr>
          <w:rFonts w:hint="eastAsia"/>
        </w:rPr>
        <w:t>的例子，实际使用的还有</w:t>
      </w:r>
      <w:r w:rsidR="0071764E">
        <w:rPr>
          <w:rFonts w:hint="eastAsia"/>
        </w:rPr>
        <w:t>ASCII</w:t>
      </w:r>
      <w:r w:rsidR="0071764E">
        <w:rPr>
          <w:rFonts w:hint="eastAsia"/>
        </w:rPr>
        <w:t>）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80805" w:rsidTr="00480805">
        <w:tc>
          <w:tcPr>
            <w:tcW w:w="8296" w:type="dxa"/>
          </w:tcPr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Length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ximumLength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</w:t>
            </w:r>
            <w:proofErr w:type="spellStart"/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eld_size_bytes_part_opt</w:t>
            </w:r>
            <w:proofErr w:type="spellEnd"/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ximumLength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Length)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WCH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Buffer;</w:t>
            </w:r>
          </w:p>
          <w:p w:rsid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80805" w:rsidRDefault="0071764E" w:rsidP="0071764E">
            <w:pPr>
              <w:spacing w:line="200" w:lineRule="exact"/>
            </w:pPr>
            <w:proofErr w:type="spellStart"/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71764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onst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480805" w:rsidRDefault="00480805" w:rsidP="001342B2">
      <w:r>
        <w:rPr>
          <w:rFonts w:hint="eastAsia"/>
        </w:rPr>
        <w:t>常规使用方法，并不直接使用字符串指针，而是把它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一个类似</w:t>
      </w:r>
      <w:proofErr w:type="spellStart"/>
      <w:r>
        <w:rPr>
          <w:rFonts w:hint="eastAsia"/>
        </w:rPr>
        <w:t>wstring</w:t>
      </w:r>
      <w:proofErr w:type="spellEnd"/>
      <w:r>
        <w:rPr>
          <w:rFonts w:hint="eastAsia"/>
        </w:rPr>
        <w:t>的对象使用，内核框架中很多</w:t>
      </w:r>
      <w:r>
        <w:rPr>
          <w:rFonts w:hint="eastAsia"/>
        </w:rPr>
        <w:t>API</w:t>
      </w:r>
      <w:r>
        <w:rPr>
          <w:rFonts w:hint="eastAsia"/>
        </w:rPr>
        <w:t>可直接支持。例如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80805" w:rsidTr="00480805">
        <w:tc>
          <w:tcPr>
            <w:tcW w:w="8296" w:type="dxa"/>
          </w:tcPr>
          <w:p w:rsidR="0071764E" w:rsidRPr="0071764E" w:rsidRDefault="0071764E" w:rsidP="0071764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71764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lastRenderedPageBreak/>
              <w:t>UNICODE_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r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RTL_CONSTANT_</w:t>
            </w:r>
            <w:proofErr w:type="gramStart"/>
            <w:r w:rsidRPr="0071764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RING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End"/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My</w:t>
            </w:r>
            <w:proofErr w:type="spellEnd"/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first Kernel String!"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480805" w:rsidRDefault="0071764E" w:rsidP="0071764E">
            <w:pPr>
              <w:spacing w:line="200" w:lineRule="exact"/>
            </w:pPr>
            <w:proofErr w:type="spellStart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%</w:t>
            </w:r>
            <w:proofErr w:type="spellStart"/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wZ</w:t>
            </w:r>
            <w:proofErr w:type="spellEnd"/>
            <w:r w:rsidRPr="0071764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r</w:t>
            </w:r>
            <w:proofErr w:type="spellEnd"/>
            <w:r w:rsidRPr="0071764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</w:tc>
      </w:tr>
    </w:tbl>
    <w:p w:rsidR="00480805" w:rsidRDefault="00F26416" w:rsidP="001342B2">
      <w:r>
        <w:rPr>
          <w:rFonts w:hint="eastAsia"/>
        </w:rPr>
        <w:t>注意，使用的格式化“</w:t>
      </w:r>
      <w:r>
        <w:rPr>
          <w:rFonts w:hint="eastAsia"/>
        </w:rPr>
        <w:t>%</w:t>
      </w:r>
      <w:proofErr w:type="spellStart"/>
      <w:r>
        <w:rPr>
          <w:rFonts w:hint="eastAsia"/>
        </w:rPr>
        <w:t>wZ</w:t>
      </w:r>
      <w:proofErr w:type="spellEnd"/>
      <w:r>
        <w:rPr>
          <w:rFonts w:hint="eastAsia"/>
        </w:rPr>
        <w:t>”。</w:t>
      </w:r>
    </w:p>
    <w:p w:rsidR="00F26416" w:rsidRDefault="00F26416" w:rsidP="001342B2">
      <w:r>
        <w:t>其他常用的字符串操作还有拷贝</w:t>
      </w:r>
      <w:r>
        <w:rPr>
          <w:rFonts w:hint="eastAsia"/>
        </w:rPr>
        <w:t>、</w:t>
      </w:r>
      <w:r>
        <w:t>连接</w:t>
      </w:r>
      <w:r>
        <w:rPr>
          <w:rFonts w:hint="eastAsia"/>
        </w:rPr>
        <w:t>、</w:t>
      </w:r>
      <w:r>
        <w:t>转换等</w:t>
      </w:r>
      <w:r>
        <w:rPr>
          <w:rFonts w:hint="eastAsia"/>
        </w:rPr>
        <w:t>。</w:t>
      </w:r>
    </w:p>
    <w:p w:rsidR="00A72299" w:rsidRDefault="00A72299" w:rsidP="00F26416">
      <w:pPr>
        <w:pStyle w:val="3"/>
      </w:pPr>
      <w:r>
        <w:rPr>
          <w:rFonts w:hint="eastAsia"/>
        </w:rPr>
        <w:t>3.2.3</w:t>
      </w:r>
      <w:r>
        <w:rPr>
          <w:rFonts w:hint="eastAsia"/>
        </w:rPr>
        <w:t>驱动对象</w:t>
      </w:r>
    </w:p>
    <w:p w:rsidR="00F26416" w:rsidRDefault="00B3183C" w:rsidP="004D2831">
      <w:pPr>
        <w:ind w:firstLineChars="200" w:firstLine="420"/>
      </w:pPr>
      <w:r>
        <w:t>什么是驱动对象</w:t>
      </w:r>
      <w:r>
        <w:rPr>
          <w:rFonts w:hint="eastAsia"/>
        </w:rPr>
        <w:t>？</w:t>
      </w:r>
      <w:r>
        <w:t>驱动对象</w:t>
      </w:r>
      <w:r>
        <w:rPr>
          <w:rFonts w:hint="eastAsia"/>
        </w:rPr>
        <w:t>，</w:t>
      </w:r>
      <w:r>
        <w:t>可以理解成</w:t>
      </w:r>
      <w:r>
        <w:rPr>
          <w:rFonts w:hint="eastAsia"/>
        </w:rPr>
        <w:t>，</w:t>
      </w:r>
      <w:r>
        <w:t>就是一个内核模块</w:t>
      </w:r>
      <w:r>
        <w:rPr>
          <w:rFonts w:hint="eastAsia"/>
        </w:rPr>
        <w:t>。</w:t>
      </w:r>
      <w:r w:rsidR="004D2831">
        <w:t>内核编程</w:t>
      </w:r>
      <w:r w:rsidR="004D2831">
        <w:rPr>
          <w:rFonts w:hint="eastAsia"/>
        </w:rPr>
        <w:t>，</w:t>
      </w:r>
      <w:r w:rsidR="004D2831">
        <w:t>是用</w:t>
      </w:r>
      <w:r w:rsidR="004D2831">
        <w:t>c</w:t>
      </w:r>
      <w:r w:rsidR="004D2831">
        <w:t>模拟</w:t>
      </w:r>
      <w:proofErr w:type="spellStart"/>
      <w:r w:rsidR="004D2831">
        <w:t>c</w:t>
      </w:r>
      <w:r w:rsidR="004D2831">
        <w:rPr>
          <w:rFonts w:hint="eastAsia"/>
        </w:rPr>
        <w:t>++</w:t>
      </w:r>
      <w:proofErr w:type="spellEnd"/>
      <w:r w:rsidR="004D2831">
        <w:rPr>
          <w:rFonts w:hint="eastAsia"/>
        </w:rPr>
        <w:t>，模拟面向对象编程。所有的方法，都以函数指针的方式存储，与相关的对象数据存储在一起。驱动对象</w:t>
      </w:r>
      <w:r w:rsidR="004D2831">
        <w:rPr>
          <w:rFonts w:hint="eastAsia"/>
        </w:rPr>
        <w:t>DRIVER_OBJECT</w:t>
      </w:r>
      <w:r w:rsidR="004D2831">
        <w:rPr>
          <w:rFonts w:hint="eastAsia"/>
        </w:rPr>
        <w:t>即是如此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D2831" w:rsidTr="004D2831">
        <w:tc>
          <w:tcPr>
            <w:tcW w:w="8296" w:type="dxa"/>
          </w:tcPr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links all of the devices created by a single drive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ogether on a list, and the Flags word provides an extensible flag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location for driver objects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describes where the driver is loaded.  The count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ield is used to count the number of times the driver has had its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registered </w:t>
            </w:r>
            <w:proofErr w:type="spellStart"/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reinitialization</w:t>
            </w:r>
            <w:proofErr w:type="spellEnd"/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routine invoke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Start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Size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Section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EXTENS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Extensio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driver name field is used by the error log thread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termine the name of the driver that an I/O request is/was boun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Nam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is for registry support.  This is a pointe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o the path to the hardware information in the registry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HardwareDatabase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contains the optional pointer to an array of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ternate entry points to a driver for "fast I/O" support.  Fast I/O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s performed by invoking the driver routine directly with separate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rameters, rather than using the standard IRP call mechanism.  Note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at these functions may only be used for synchronous I/O, and when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ile is cached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AST_IO_DISPATCH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FastIoDispatch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describes the entry points to this particular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river.  Note that the major function dispatch table must be the last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ield in the object so that it remains extensible.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INITIALIZE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Init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STARTIO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StartIo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UNLOAD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DISPATCH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4D2831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+ 1];</w:t>
            </w: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4D2831" w:rsidRPr="004D2831" w:rsidRDefault="004D2831" w:rsidP="004D2831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D2831" w:rsidRDefault="004D2831" w:rsidP="004D2831">
            <w:pPr>
              <w:spacing w:line="200" w:lineRule="exact"/>
            </w:pPr>
            <w:proofErr w:type="spellStart"/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D2831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4D2831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4D2831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4D2831" w:rsidRDefault="0008261D" w:rsidP="0008261D">
      <w:pPr>
        <w:ind w:firstLineChars="200" w:firstLine="420"/>
      </w:pPr>
      <w:r>
        <w:rPr>
          <w:rFonts w:hint="eastAsia"/>
        </w:rPr>
        <w:t>相当于，</w:t>
      </w:r>
      <w:r>
        <w:rPr>
          <w:rFonts w:hint="eastAsia"/>
        </w:rPr>
        <w:t>windows</w:t>
      </w:r>
      <w:r>
        <w:rPr>
          <w:rFonts w:hint="eastAsia"/>
        </w:rPr>
        <w:t>实现了这个“驱动类”，这个“驱动类”的函数都相当于“虚函数”，</w:t>
      </w:r>
      <w:r>
        <w:rPr>
          <w:rFonts w:hint="eastAsia"/>
        </w:rPr>
        <w:lastRenderedPageBreak/>
        <w:t>我们每一个程序员去实现一个特定的对象，并实现具体的“虚函数”。也就是说，我们只需要实现一组回调接口，给</w:t>
      </w:r>
      <w:r>
        <w:rPr>
          <w:rFonts w:hint="eastAsia"/>
        </w:rPr>
        <w:t>Windows</w:t>
      </w:r>
      <w:r>
        <w:rPr>
          <w:rFonts w:hint="eastAsia"/>
        </w:rPr>
        <w:t>调用即可，不需要管完整的调用流程。</w:t>
      </w:r>
    </w:p>
    <w:p w:rsidR="00D75F90" w:rsidRDefault="00D75F90" w:rsidP="0008261D">
      <w:pPr>
        <w:ind w:firstLineChars="200" w:firstLine="420"/>
      </w:pPr>
      <w:r>
        <w:t>Windows</w:t>
      </w:r>
      <w:r>
        <w:t>有很多组件</w:t>
      </w:r>
      <w:r>
        <w:rPr>
          <w:rFonts w:hint="eastAsia"/>
        </w:rPr>
        <w:t>，</w:t>
      </w:r>
      <w:r>
        <w:t>都有实现了自己的</w:t>
      </w:r>
      <w:r>
        <w:rPr>
          <w:rFonts w:hint="eastAsia"/>
        </w:rPr>
        <w:t>DRIVER_OBJECT</w:t>
      </w:r>
      <w:r>
        <w:rPr>
          <w:rFonts w:hint="eastAsia"/>
        </w:rPr>
        <w:t>，比如：所有的硬件驱动程序（硬盘、鼠标等）、所有的类驱动（</w:t>
      </w:r>
      <w:r>
        <w:rPr>
          <w:rFonts w:hint="eastAsia"/>
        </w:rPr>
        <w:t>Disk</w:t>
      </w:r>
      <w:r>
        <w:rPr>
          <w:rFonts w:hint="eastAsia"/>
        </w:rPr>
        <w:t>、</w:t>
      </w:r>
      <w:r>
        <w:rPr>
          <w:rFonts w:hint="eastAsia"/>
        </w:rPr>
        <w:t>CDROM</w:t>
      </w:r>
      <w:r>
        <w:t>…</w:t>
      </w:r>
      <w:r>
        <w:rPr>
          <w:rFonts w:hint="eastAsia"/>
        </w:rPr>
        <w:t>）、文件系统（</w:t>
      </w:r>
      <w:r>
        <w:rPr>
          <w:rFonts w:hint="eastAsia"/>
        </w:rPr>
        <w:t>NTF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FastFat</w:t>
      </w:r>
      <w:proofErr w:type="spellEnd"/>
      <w:r>
        <w:t>…</w:t>
      </w:r>
      <w:r>
        <w:rPr>
          <w:rFonts w:hint="eastAsia"/>
        </w:rPr>
        <w:t>），以及许多其他的内核组件。使用</w:t>
      </w:r>
      <w:proofErr w:type="spellStart"/>
      <w:r>
        <w:rPr>
          <w:rFonts w:hint="eastAsia"/>
        </w:rPr>
        <w:t>WinObj</w:t>
      </w:r>
      <w:proofErr w:type="spellEnd"/>
      <w:r>
        <w:rPr>
          <w:rFonts w:hint="eastAsia"/>
        </w:rPr>
        <w:t>，可以查看，如下：</w:t>
      </w:r>
    </w:p>
    <w:p w:rsidR="00E3131B" w:rsidRDefault="00105EAC" w:rsidP="00DA0355">
      <w:r>
        <w:rPr>
          <w:noProof/>
        </w:rPr>
        <w:drawing>
          <wp:inline distT="0" distB="0" distL="0" distR="0" wp14:anchorId="722EC235" wp14:editId="27C57B21">
            <wp:extent cx="5274310" cy="344170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8DE" w:rsidRDefault="00105EAC" w:rsidP="00894F01">
      <w:r>
        <w:t>至于</w:t>
      </w:r>
      <w:proofErr w:type="spellStart"/>
      <w:r>
        <w:t>WinObj</w:t>
      </w:r>
      <w:proofErr w:type="spellEnd"/>
      <w:r>
        <w:t>为什么可以获取到这些内容</w:t>
      </w:r>
      <w:r>
        <w:rPr>
          <w:rFonts w:hint="eastAsia"/>
        </w:rPr>
        <w:t>，</w:t>
      </w:r>
      <w:r>
        <w:t>从网上得知的</w:t>
      </w:r>
      <w:r>
        <w:rPr>
          <w:rFonts w:hint="eastAsia"/>
        </w:rPr>
        <w:t>，</w:t>
      </w:r>
      <w:r>
        <w:t>它可以根据</w:t>
      </w:r>
      <w:r>
        <w:rPr>
          <w:rFonts w:hint="eastAsia"/>
        </w:rPr>
        <w:t>R3</w:t>
      </w:r>
      <w:r>
        <w:rPr>
          <w:rFonts w:hint="eastAsia"/>
        </w:rPr>
        <w:t>层的这几个接口</w:t>
      </w:r>
      <w:r w:rsidR="000668DE">
        <w:rPr>
          <w:rFonts w:hint="eastAsia"/>
        </w:rPr>
        <w:t>：</w:t>
      </w:r>
    </w:p>
    <w:p w:rsidR="00105EAC" w:rsidRDefault="000668DE" w:rsidP="00DA0355">
      <w:proofErr w:type="spellStart"/>
      <w:r w:rsidRPr="000668DE">
        <w:rPr>
          <w:rFonts w:hint="eastAsia"/>
        </w:rPr>
        <w:t>ZwOpenDirectoryObject</w:t>
      </w:r>
      <w:proofErr w:type="spellEnd"/>
      <w:r w:rsidRPr="000668DE">
        <w:rPr>
          <w:rFonts w:hint="eastAsia"/>
        </w:rPr>
        <w:t>、</w:t>
      </w:r>
      <w:proofErr w:type="spellStart"/>
      <w:r w:rsidRPr="000668DE">
        <w:rPr>
          <w:rFonts w:hint="eastAsia"/>
        </w:rPr>
        <w:t>ZwQueryDirectoryObject</w:t>
      </w:r>
      <w:proofErr w:type="spellEnd"/>
      <w:r w:rsidR="00105EAC">
        <w:rPr>
          <w:rFonts w:hint="eastAsia"/>
        </w:rPr>
        <w:t>获取到这些。</w:t>
      </w:r>
    </w:p>
    <w:p w:rsidR="00894F01" w:rsidRDefault="00894F01" w:rsidP="00DA0355">
      <w:r>
        <w:rPr>
          <w:rFonts w:hint="eastAsia"/>
        </w:rPr>
        <w:t xml:space="preserve">    </w:t>
      </w:r>
      <w:r>
        <w:rPr>
          <w:rFonts w:hint="eastAsia"/>
        </w:rPr>
        <w:t>对象内的快速分发函数和普通分发函数，是功能实现的重点。另外，如果我们可以找到这些内核对象地址，就可以</w:t>
      </w:r>
      <w:proofErr w:type="gramStart"/>
      <w:r>
        <w:rPr>
          <w:rFonts w:hint="eastAsia"/>
        </w:rPr>
        <w:t>截胡这些</w:t>
      </w:r>
      <w:proofErr w:type="gramEnd"/>
      <w:r>
        <w:rPr>
          <w:rFonts w:hint="eastAsia"/>
        </w:rPr>
        <w:t>分发函数，这就是所谓的</w:t>
      </w:r>
      <w:r w:rsidRPr="00094884">
        <w:rPr>
          <w:rFonts w:hint="eastAsia"/>
          <w:b/>
        </w:rPr>
        <w:t>分发函数</w:t>
      </w:r>
      <w:r w:rsidRPr="00094884">
        <w:rPr>
          <w:rFonts w:hint="eastAsia"/>
          <w:b/>
        </w:rPr>
        <w:t>Hook</w:t>
      </w:r>
      <w:r w:rsidRPr="00094884">
        <w:rPr>
          <w:rFonts w:hint="eastAsia"/>
          <w:b/>
        </w:rPr>
        <w:t>技术</w:t>
      </w:r>
      <w:r w:rsidR="00094884">
        <w:rPr>
          <w:rFonts w:hint="eastAsia"/>
        </w:rPr>
        <w:t>。</w:t>
      </w:r>
    </w:p>
    <w:p w:rsidR="00A72299" w:rsidRDefault="00A72299" w:rsidP="00894F01">
      <w:pPr>
        <w:pStyle w:val="3"/>
      </w:pPr>
      <w:r>
        <w:rPr>
          <w:rFonts w:hint="eastAsia"/>
        </w:rPr>
        <w:t>3.2.4</w:t>
      </w:r>
      <w:r>
        <w:rPr>
          <w:rFonts w:hint="eastAsia"/>
        </w:rPr>
        <w:t>设备对象</w:t>
      </w:r>
    </w:p>
    <w:p w:rsidR="0008261D" w:rsidRDefault="00094884" w:rsidP="004C5747">
      <w:pPr>
        <w:ind w:firstLineChars="200" w:firstLine="420"/>
      </w:pPr>
      <w:r>
        <w:rPr>
          <w:rFonts w:hint="eastAsia"/>
        </w:rPr>
        <w:t>什么是设备对象？</w:t>
      </w:r>
      <w:r w:rsidR="004C5747">
        <w:rPr>
          <w:rFonts w:hint="eastAsia"/>
        </w:rPr>
        <w:t>它可以是一个硬盘（硬盘读写直接驱动的对象），接收读写请求，然后传递数据；也可以是一个非硬件相关，如管道，也是传递数据。</w:t>
      </w:r>
    </w:p>
    <w:p w:rsidR="004C5747" w:rsidRDefault="004C5747" w:rsidP="004C5747">
      <w:pPr>
        <w:ind w:firstLineChars="200" w:firstLine="420"/>
      </w:pPr>
      <w:r>
        <w:t>设备对象类似于</w:t>
      </w:r>
      <w:r>
        <w:t>Windows GUI</w:t>
      </w:r>
      <w:r>
        <w:t>里面的窗口</w:t>
      </w:r>
      <w:r>
        <w:rPr>
          <w:rFonts w:hint="eastAsia"/>
        </w:rPr>
        <w:t>，</w:t>
      </w:r>
      <w:r>
        <w:t>是用来接收</w:t>
      </w:r>
      <w:r>
        <w:rPr>
          <w:rFonts w:hint="eastAsia"/>
        </w:rPr>
        <w:t>“消息”的实体。内核世界里，消息大多以</w:t>
      </w:r>
      <w:r>
        <w:rPr>
          <w:rFonts w:hint="eastAsia"/>
        </w:rPr>
        <w:t>IRP</w:t>
      </w:r>
      <w:r>
        <w:rPr>
          <w:rFonts w:hint="eastAsia"/>
        </w:rPr>
        <w:t>请求的方式传递，而这些请求都是发送给某个设备对象。比如一边是读请求，一边是写请求，这样建立起通信。</w:t>
      </w:r>
      <w:r w:rsidR="008D2529">
        <w:rPr>
          <w:rFonts w:hint="eastAsia"/>
        </w:rPr>
        <w:t>一个设备对象，总是属于一个驱动对象（因为设备对象打开，必然是在驱动对象中实现的）。设备对象是一个</w:t>
      </w:r>
      <w:r w:rsidR="008D2529">
        <w:rPr>
          <w:rFonts w:hint="eastAsia"/>
        </w:rPr>
        <w:t>DEVICE_OBJECT</w:t>
      </w:r>
      <w:r w:rsidR="008D2529">
        <w:rPr>
          <w:rFonts w:hint="eastAsia"/>
        </w:rPr>
        <w:t>的结构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529" w:rsidTr="008D2529">
        <w:tc>
          <w:tcPr>
            <w:tcW w:w="8296" w:type="dxa"/>
          </w:tcPr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CLSPEC_ALIG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EMORY_ALLOCATION_ALIGNMEN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eferenceCoun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RIVER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Obje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extDevic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ttachedDevic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Irp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TIME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imer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                            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ee above:  DO_...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haracteristics;                  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See </w:t>
            </w:r>
            <w:proofErr w:type="spellStart"/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ntioapi</w:t>
            </w:r>
            <w:proofErr w:type="spellEnd"/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:  FILE_...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PB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Vpb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Extension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VICE_TYP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Typ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CHA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ckSiz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istEntry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WAIT_CONTEXT_BLOCK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Wcb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Queue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lignmentRequiremen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EVICE_QUEUE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Queu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PC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pc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The following field is for exclusive use by the filesystem to keep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 track of the number of </w:t>
            </w:r>
            <w:proofErr w:type="spellStart"/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Fsp</w:t>
            </w:r>
            <w:proofErr w:type="spellEnd"/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threads currently using the device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ctiveThreadCoun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SECURITY_DESCRIPTOR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ecurityDescriptor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Lock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ectorSize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pare1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OBJ_EXTENSION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*</w:t>
            </w:r>
            <w:proofErr w:type="spellStart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Extension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Reserved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8D2529" w:rsidRPr="008D2529" w:rsidRDefault="008D2529" w:rsidP="008D252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8D2529" w:rsidRDefault="008D2529" w:rsidP="008D2529">
            <w:pPr>
              <w:spacing w:line="200" w:lineRule="exact"/>
            </w:pP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8D252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8D252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8D252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8D2529" w:rsidRDefault="008D2529" w:rsidP="008D2529">
      <w:r>
        <w:rPr>
          <w:rFonts w:hint="eastAsia"/>
        </w:rPr>
        <w:lastRenderedPageBreak/>
        <w:t>设备对象常规的用法可以如图表示：</w:t>
      </w:r>
    </w:p>
    <w:p w:rsidR="008D2529" w:rsidRDefault="008D2529" w:rsidP="008D2529">
      <w:r>
        <w:object w:dxaOrig="8126" w:dyaOrig="3412">
          <v:shape id="_x0000_i1026" type="#_x0000_t75" style="width:309.3pt;height:129.6pt" o:ole="">
            <v:imagedata r:id="rId61" o:title=""/>
          </v:shape>
          <o:OLEObject Type="Embed" ProgID="Visio.Drawing.15" ShapeID="_x0000_i1026" DrawAspect="Content" ObjectID="_1569130095" r:id="rId62"/>
        </w:object>
      </w:r>
    </w:p>
    <w:p w:rsidR="008D2529" w:rsidRDefault="008D2529" w:rsidP="0042300E">
      <w:pPr>
        <w:ind w:firstLineChars="200" w:firstLine="420"/>
      </w:pPr>
      <w:r>
        <w:t>请求方想向一个设备对象发送数据</w:t>
      </w:r>
      <w:r>
        <w:rPr>
          <w:rFonts w:hint="eastAsia"/>
        </w:rPr>
        <w:t>，</w:t>
      </w:r>
      <w:r>
        <w:t>通常是被内核对象的某个分发函数捕获</w:t>
      </w:r>
      <w:r>
        <w:rPr>
          <w:rFonts w:hint="eastAsia"/>
        </w:rPr>
        <w:t>，</w:t>
      </w:r>
      <w:r>
        <w:t>进而来处理的</w:t>
      </w:r>
      <w:r>
        <w:rPr>
          <w:rFonts w:hint="eastAsia"/>
        </w:rPr>
        <w:t>。</w:t>
      </w:r>
      <w:r w:rsidR="0042300E">
        <w:rPr>
          <w:rFonts w:hint="eastAsia"/>
        </w:rPr>
        <w:t>至于请求怎么到内核对象的分发函数，则是系统内核</w:t>
      </w:r>
      <w:r w:rsidR="00043F11">
        <w:rPr>
          <w:rFonts w:hint="eastAsia"/>
        </w:rPr>
        <w:t>分发服务</w:t>
      </w:r>
      <w:r w:rsidR="0042300E">
        <w:rPr>
          <w:rFonts w:hint="eastAsia"/>
        </w:rPr>
        <w:t>处理完成的。</w:t>
      </w:r>
      <w:r w:rsidR="0042300E">
        <w:t>常规分发函数的声明如下</w:t>
      </w:r>
      <w:r w:rsidR="0042300E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300E" w:rsidTr="0042300E">
        <w:tc>
          <w:tcPr>
            <w:tcW w:w="8296" w:type="dxa"/>
          </w:tcPr>
          <w:p w:rsidR="0042300E" w:rsidRPr="0042300E" w:rsidRDefault="0042300E" w:rsidP="008D2529">
            <w:pPr>
              <w:rPr>
                <w:sz w:val="15"/>
                <w:szCs w:val="15"/>
              </w:rPr>
            </w:pP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yDispatch</w:t>
            </w:r>
            <w:proofErr w:type="spellEnd"/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42300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42300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2300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42300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</w:tc>
      </w:tr>
    </w:tbl>
    <w:p w:rsidR="00A72299" w:rsidRDefault="00A72299" w:rsidP="008417F5">
      <w:pPr>
        <w:pStyle w:val="3"/>
      </w:pPr>
      <w:r>
        <w:rPr>
          <w:rFonts w:hint="eastAsia"/>
        </w:rPr>
        <w:t>3.2.5</w:t>
      </w:r>
      <w:r>
        <w:rPr>
          <w:rFonts w:hint="eastAsia"/>
        </w:rPr>
        <w:t>请求</w:t>
      </w:r>
    </w:p>
    <w:p w:rsidR="00ED29E9" w:rsidRDefault="00357860" w:rsidP="00ED29E9">
      <w:pPr>
        <w:ind w:firstLineChars="200" w:firstLine="420"/>
      </w:pPr>
      <w:r>
        <w:rPr>
          <w:rFonts w:hint="eastAsia"/>
        </w:rPr>
        <w:t>请求类似于</w:t>
      </w:r>
      <w:r>
        <w:rPr>
          <w:rFonts w:hint="eastAsia"/>
        </w:rPr>
        <w:t>Windows</w:t>
      </w:r>
      <w:r>
        <w:rPr>
          <w:rFonts w:hint="eastAsia"/>
        </w:rPr>
        <w:t>消息，是发送给设备对象的数据传递方式。一个</w:t>
      </w:r>
      <w:r>
        <w:rPr>
          <w:rFonts w:hint="eastAsia"/>
        </w:rPr>
        <w:t>IRP</w:t>
      </w:r>
      <w:r>
        <w:rPr>
          <w:rFonts w:hint="eastAsia"/>
        </w:rPr>
        <w:t>常常要经过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设备，才能得以完成。所以</w:t>
      </w:r>
      <w:r>
        <w:rPr>
          <w:rFonts w:hint="eastAsia"/>
        </w:rPr>
        <w:t>IRP</w:t>
      </w:r>
      <w:r>
        <w:rPr>
          <w:rFonts w:hint="eastAsia"/>
        </w:rPr>
        <w:t>请求，会有一个</w:t>
      </w:r>
      <w:r>
        <w:rPr>
          <w:rFonts w:hint="eastAsia"/>
        </w:rPr>
        <w:t>IRP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，每次经过一个设备，都保留一部分数据。</w:t>
      </w:r>
      <w:r w:rsidR="00ED29E9">
        <w:t>定义如下</w:t>
      </w:r>
      <w:r w:rsidR="00ED29E9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29E9" w:rsidTr="00ED29E9">
        <w:tc>
          <w:tcPr>
            <w:tcW w:w="8296" w:type="dxa"/>
          </w:tcPr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Request Packet (IRP) definitio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CLSPEC_ALIG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MEMORY_ALLOCATION_ALIGNMEN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SHOR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yp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SHOR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ize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fine the common fields used to control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Define a pointer to the Memory Descriptor List (MDL) for this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.  This field is only used if the I/O is "direct I/O"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MD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dlAddres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lags word - used to remember various flag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Flags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union is used for one of three purposes: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1. This IRP is an associated IRP.  The field is a pointer to a master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2. This is the master IRP.  The field is the count of the number o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IRPs which must complete (associated IRPs) before the master ca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complet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3. This operation is being buffered and the field is the address o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      the system space buffer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sterIrp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ONG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Coun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ystemBuffer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ssociatedIrp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read list entry - allows queuing the IRP to the thread pending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 packet lis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hreadListEntr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status - final status of oper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O_STATUS_BLOCK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ester mode - mode of the original requester of this oper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equestorMod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ending returned - TRUE if pending was initially returned as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tatus for this packe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endingReturne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tack state information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HAR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ckCoun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Locatio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ancel - packet has been cancel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ancel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Cancel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ql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-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ql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at which the cancel spinlock was acquir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IRQ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ancelIrql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ApcEnvironment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- Used to save the APC environment at the time that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cket was initializ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pcEnvironme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location control flag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llocationFla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User paramet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TUS_BLOCK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Iosb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VENT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Even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APC_ROUTIN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ApcRoutine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ssuingProcess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ApcContex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}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synchronousParameters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llocationSize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Overla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ancelRoutine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- Used to contain the address of a cancel routine suppli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by a device driver when the IRP is in a cancelable stat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__volatile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CANCEL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ancelRoutin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Note that the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erBuffer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parameter is outside of the stack so that I/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ompletion can copy data back into the user's address space withou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having to know exactly which service was being invoked.  The length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f the copy is stored in the second half of the I/O status block. If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the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UserBuffer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field is NULL, then no copy is performed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Buffer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Kernel structure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section contains kernel structures which the IRP need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 order to place various work information in kernel controller system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queues.  Because the size and alignment cannot be controlled, they ar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laced here at the end so they just hang off and do not affect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lignment of other fields in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DeviceQueueEntry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- The device queue entry field is used to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queue the IRP to the device driver device queu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DEVICE_QUEUE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QueueEntr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are available to the driver to use in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hatever manner is desired, while the driver owns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packet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Contex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4]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} 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 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read - pointer to caller's Thread Control Block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ETHREA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Thread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uxiliary buffer - pointer to any auxiliary buffer that i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quired to pass information to a driver that is not contain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 a normal buffer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HA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uxiliaryBuff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e following unnamed structure must be exactly identical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to the unnamed structure used in the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minipacket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header use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for completion queue entrie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List entry - used to queue the packet to completion queue, among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th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IST_ENTR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istEntr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un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{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Current stack location - contains a pointer to the curren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O_STACK_LOCATION structure in the IRP stack.  This fiel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should never be directly accessed by drivers.  They should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use the standard function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IO_STACK_LOCATION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StackLocatio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Minipacket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typ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acketType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}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Original file object - pointer to the original file object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that was used to open the file.  This field is owned by the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/O system and should not be used by any other drivers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ILE_OBJECT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riginalFileObjec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} Overlay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PC - This APC control block is used for the special kernel APC a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ell as for the caller's APC, if one was specified in the original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argument list.  If so, then the APC is reused for the normal APC for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hatever mode the caller was in and the "special" routine that is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voked before the APC gets control simply deallocates the IRP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APC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pc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ompletionKey</w:t>
            </w:r>
            <w:proofErr w:type="spellEnd"/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 - This is the key that is used to distinguish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individual I/O operations initiated on a single file handle.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pletionKe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   } Tail;</w:t>
            </w:r>
          </w:p>
          <w:p w:rsidR="00ED29E9" w:rsidRPr="00ED29E9" w:rsidRDefault="00ED29E9" w:rsidP="00ED29E9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}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RP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ED29E9" w:rsidRDefault="00ED29E9" w:rsidP="00ED29E9">
            <w:pPr>
              <w:spacing w:line="200" w:lineRule="exact"/>
            </w:pPr>
            <w:proofErr w:type="spellStart"/>
            <w:r w:rsidRPr="00ED29E9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ED29E9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ED29E9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</w:tc>
      </w:tr>
    </w:tbl>
    <w:p w:rsidR="006D3130" w:rsidRDefault="006D3130" w:rsidP="00ED29E9">
      <w:pPr>
        <w:pStyle w:val="2"/>
      </w:pPr>
      <w:r>
        <w:rPr>
          <w:rFonts w:hint="eastAsia"/>
        </w:rPr>
        <w:lastRenderedPageBreak/>
        <w:t>3.4</w:t>
      </w:r>
      <w:r>
        <w:rPr>
          <w:rFonts w:hint="eastAsia"/>
        </w:rPr>
        <w:t>函数调用</w:t>
      </w:r>
    </w:p>
    <w:p w:rsidR="00ED29E9" w:rsidRDefault="00DD49D3" w:rsidP="00720DE9">
      <w:pPr>
        <w:pStyle w:val="3"/>
      </w:pPr>
      <w:r>
        <w:rPr>
          <w:rFonts w:hint="eastAsia"/>
        </w:rPr>
        <w:t>3.4.1</w:t>
      </w:r>
      <w:r>
        <w:rPr>
          <w:rFonts w:hint="eastAsia"/>
        </w:rPr>
        <w:t>查阅帮助</w:t>
      </w:r>
    </w:p>
    <w:p w:rsidR="00720DE9" w:rsidRDefault="00720DE9" w:rsidP="00720DE9">
      <w:r>
        <w:rPr>
          <w:noProof/>
        </w:rPr>
        <w:drawing>
          <wp:inline distT="0" distB="0" distL="0" distR="0" wp14:anchorId="6E818FC7" wp14:editId="752B8A47">
            <wp:extent cx="5274310" cy="3409315"/>
            <wp:effectExtent l="0" t="0" r="254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DE9" w:rsidRDefault="00720DE9" w:rsidP="00720DE9">
      <w:pPr>
        <w:ind w:firstLineChars="200" w:firstLine="420"/>
      </w:pPr>
      <w:r>
        <w:rPr>
          <w:rFonts w:hint="eastAsia"/>
        </w:rPr>
        <w:t>安装</w:t>
      </w:r>
      <w:r>
        <w:rPr>
          <w:rFonts w:hint="eastAsia"/>
        </w:rPr>
        <w:t>WDK Document</w:t>
      </w:r>
      <w:r>
        <w:rPr>
          <w:rFonts w:hint="eastAsia"/>
        </w:rPr>
        <w:t>，可以方便的使用</w:t>
      </w:r>
      <w:r>
        <w:rPr>
          <w:rFonts w:hint="eastAsia"/>
        </w:rPr>
        <w:t>WDK</w:t>
      </w:r>
      <w:r>
        <w:rPr>
          <w:rFonts w:hint="eastAsia"/>
        </w:rPr>
        <w:t>自带的帮助文档。因为</w:t>
      </w:r>
      <w:r>
        <w:rPr>
          <w:rFonts w:hint="eastAsia"/>
        </w:rPr>
        <w:t>WDK10</w:t>
      </w:r>
      <w:r>
        <w:rPr>
          <w:rFonts w:hint="eastAsia"/>
        </w:rPr>
        <w:t>都是直接使用的网页，不太好使，所以我安装的</w:t>
      </w:r>
      <w:r>
        <w:rPr>
          <w:rFonts w:hint="eastAsia"/>
        </w:rPr>
        <w:t>WDK</w:t>
      </w:r>
      <w:r>
        <w:t xml:space="preserve"> </w:t>
      </w:r>
      <w:r>
        <w:rPr>
          <w:rFonts w:hint="eastAsia"/>
        </w:rPr>
        <w:t>7</w:t>
      </w:r>
      <w:r>
        <w:t>600</w:t>
      </w:r>
      <w:r>
        <w:t>里面的</w:t>
      </w:r>
      <w:r>
        <w:rPr>
          <w:rFonts w:hint="eastAsia"/>
        </w:rPr>
        <w:t>WDK Document</w:t>
      </w:r>
      <w:r>
        <w:rPr>
          <w:rFonts w:hint="eastAsia"/>
        </w:rPr>
        <w:t>（解压</w:t>
      </w:r>
      <w:r>
        <w:rPr>
          <w:rFonts w:hint="eastAsia"/>
        </w:rPr>
        <w:t>WDK 7600</w:t>
      </w:r>
      <w:r>
        <w:rPr>
          <w:rFonts w:hint="eastAsia"/>
        </w:rPr>
        <w:t>后可以单独安装）。</w:t>
      </w:r>
    </w:p>
    <w:p w:rsidR="00B626E7" w:rsidRDefault="005E1190" w:rsidP="00B626E7">
      <w:r>
        <w:rPr>
          <w:noProof/>
        </w:rPr>
        <w:drawing>
          <wp:inline distT="0" distB="0" distL="0" distR="0" wp14:anchorId="14AE59B8" wp14:editId="4961E463">
            <wp:extent cx="5274310" cy="341312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DE9" w:rsidRDefault="00720DE9" w:rsidP="00903557">
      <w:pPr>
        <w:ind w:firstLineChars="200" w:firstLine="420"/>
      </w:pPr>
      <w:r>
        <w:lastRenderedPageBreak/>
        <w:t>从筛选里面</w:t>
      </w:r>
      <w:r>
        <w:rPr>
          <w:rFonts w:hint="eastAsia"/>
        </w:rPr>
        <w:t>，</w:t>
      </w:r>
      <w:r>
        <w:t>可以看出</w:t>
      </w:r>
      <w:r>
        <w:rPr>
          <w:rFonts w:hint="eastAsia"/>
        </w:rPr>
        <w:t>，</w:t>
      </w:r>
      <w:r>
        <w:t>这个帮助文档里面</w:t>
      </w:r>
      <w:r>
        <w:rPr>
          <w:rFonts w:hint="eastAsia"/>
        </w:rPr>
        <w:t>，</w:t>
      </w:r>
      <w:r>
        <w:t>只包含内核</w:t>
      </w:r>
      <w:r>
        <w:rPr>
          <w:rFonts w:hint="eastAsia"/>
        </w:rPr>
        <w:t>API</w:t>
      </w:r>
      <w:r>
        <w:rPr>
          <w:rFonts w:hint="eastAsia"/>
        </w:rPr>
        <w:t>相关。我们如果使用</w:t>
      </w:r>
      <w:r>
        <w:rPr>
          <w:rFonts w:hint="eastAsia"/>
        </w:rPr>
        <w:t>MSDN</w:t>
      </w:r>
      <w:r>
        <w:rPr>
          <w:rFonts w:hint="eastAsia"/>
        </w:rPr>
        <w:t>的帮助文档，也是可以看到内核</w:t>
      </w:r>
      <w:r>
        <w:rPr>
          <w:rFonts w:hint="eastAsia"/>
        </w:rPr>
        <w:t>API</w:t>
      </w:r>
      <w:r>
        <w:rPr>
          <w:rFonts w:hint="eastAsia"/>
        </w:rPr>
        <w:t>，但是因为与应用层混淆，不太好区分。</w:t>
      </w:r>
    </w:p>
    <w:p w:rsidR="00DD49D3" w:rsidRDefault="00DD49D3" w:rsidP="008C3A9C">
      <w:pPr>
        <w:pStyle w:val="3"/>
      </w:pPr>
      <w:r>
        <w:rPr>
          <w:rFonts w:hint="eastAsia"/>
        </w:rPr>
        <w:t>3.4.2</w:t>
      </w:r>
      <w:r>
        <w:rPr>
          <w:rFonts w:hint="eastAsia"/>
        </w:rPr>
        <w:t>函数分类</w:t>
      </w:r>
    </w:p>
    <w:p w:rsidR="008C3A9C" w:rsidRDefault="00B161CC" w:rsidP="001342B2">
      <w:r>
        <w:t>Ex</w:t>
      </w:r>
      <w:r>
        <w:rPr>
          <w:rFonts w:hint="eastAsia"/>
        </w:rPr>
        <w:t>开头，多是内存分配相关</w:t>
      </w:r>
    </w:p>
    <w:p w:rsidR="00B161CC" w:rsidRDefault="00B161CC" w:rsidP="001342B2">
      <w:proofErr w:type="spellStart"/>
      <w:r>
        <w:t>Zw</w:t>
      </w:r>
      <w:proofErr w:type="spellEnd"/>
      <w:r>
        <w:t>开头</w:t>
      </w:r>
      <w:r>
        <w:rPr>
          <w:rFonts w:hint="eastAsia"/>
        </w:rPr>
        <w:t>，</w:t>
      </w:r>
      <w:r>
        <w:t>多是文件注册表操作相关</w:t>
      </w:r>
    </w:p>
    <w:p w:rsidR="00B161CC" w:rsidRDefault="00B161CC" w:rsidP="001342B2">
      <w:proofErr w:type="spellStart"/>
      <w:r>
        <w:t>Rtl</w:t>
      </w:r>
      <w:proofErr w:type="spellEnd"/>
      <w:r>
        <w:t>开头</w:t>
      </w:r>
      <w:r>
        <w:rPr>
          <w:rFonts w:hint="eastAsia"/>
        </w:rPr>
        <w:t>，</w:t>
      </w:r>
      <w:r>
        <w:t>多是字符串操作相关</w:t>
      </w:r>
    </w:p>
    <w:p w:rsidR="00B161CC" w:rsidRDefault="00B161CC" w:rsidP="001342B2">
      <w:r>
        <w:t>Io</w:t>
      </w:r>
      <w:r>
        <w:t>开头</w:t>
      </w:r>
      <w:r>
        <w:rPr>
          <w:rFonts w:hint="eastAsia"/>
        </w:rPr>
        <w:t>，</w:t>
      </w:r>
      <w:r>
        <w:t>多是</w:t>
      </w:r>
      <w:r>
        <w:rPr>
          <w:rFonts w:hint="eastAsia"/>
        </w:rPr>
        <w:t>IO</w:t>
      </w:r>
      <w:r>
        <w:rPr>
          <w:rFonts w:hint="eastAsia"/>
        </w:rPr>
        <w:t>管理器相关，处理</w:t>
      </w:r>
      <w:r>
        <w:rPr>
          <w:rFonts w:hint="eastAsia"/>
        </w:rPr>
        <w:t>IRP</w:t>
      </w:r>
      <w:r>
        <w:rPr>
          <w:rFonts w:hint="eastAsia"/>
        </w:rPr>
        <w:t>请求常用到的</w:t>
      </w:r>
    </w:p>
    <w:p w:rsidR="00B161CC" w:rsidRDefault="00B161CC" w:rsidP="001342B2">
      <w:r>
        <w:t>Ps</w:t>
      </w:r>
      <w:r>
        <w:t>开头</w:t>
      </w:r>
      <w:r>
        <w:rPr>
          <w:rFonts w:hint="eastAsia"/>
        </w:rPr>
        <w:t>，</w:t>
      </w:r>
      <w:r>
        <w:t>多是进程线程相关</w:t>
      </w:r>
    </w:p>
    <w:p w:rsidR="00B161CC" w:rsidRDefault="00B161CC" w:rsidP="00D537B5">
      <w:proofErr w:type="spellStart"/>
      <w:r>
        <w:t>Ndis</w:t>
      </w:r>
      <w:proofErr w:type="spellEnd"/>
      <w:r>
        <w:t>开头</w:t>
      </w:r>
      <w:r>
        <w:rPr>
          <w:rFonts w:hint="eastAsia"/>
        </w:rPr>
        <w:t>，</w:t>
      </w:r>
      <w:r>
        <w:t>是</w:t>
      </w:r>
      <w:r>
        <w:t>NDIS</w:t>
      </w:r>
      <w:r>
        <w:t>网络驱动相关</w:t>
      </w:r>
    </w:p>
    <w:p w:rsidR="00D537B5" w:rsidRDefault="00D537B5" w:rsidP="00D537B5"/>
    <w:p w:rsidR="00D537B5" w:rsidRPr="00D537B5" w:rsidRDefault="00D537B5" w:rsidP="00D537B5">
      <w:r>
        <w:t>一些比如</w:t>
      </w:r>
      <w:r>
        <w:t>c</w:t>
      </w:r>
      <w:proofErr w:type="gramStart"/>
      <w:r>
        <w:t>运行时库的</w:t>
      </w:r>
      <w:proofErr w:type="gramEnd"/>
      <w:r>
        <w:t>函数</w:t>
      </w:r>
      <w:r>
        <w:rPr>
          <w:rFonts w:hint="eastAsia"/>
        </w:rPr>
        <w:t>，</w:t>
      </w:r>
      <w:r>
        <w:t>最好不要使用</w:t>
      </w:r>
      <w:r>
        <w:rPr>
          <w:rFonts w:hint="eastAsia"/>
        </w:rPr>
        <w:t>，</w:t>
      </w:r>
      <w:r>
        <w:t>比如</w:t>
      </w:r>
      <w:proofErr w:type="spellStart"/>
      <w:r>
        <w:t>malloc</w:t>
      </w:r>
      <w:proofErr w:type="spellEnd"/>
      <w:r>
        <w:t>等</w:t>
      </w:r>
      <w:r>
        <w:rPr>
          <w:rFonts w:hint="eastAsia"/>
        </w:rPr>
        <w:t>，</w:t>
      </w:r>
      <w:r>
        <w:t>这些使用会有问题</w:t>
      </w:r>
      <w:r>
        <w:rPr>
          <w:rFonts w:hint="eastAsia"/>
        </w:rPr>
        <w:t>。</w:t>
      </w:r>
    </w:p>
    <w:p w:rsidR="006D3130" w:rsidRDefault="00DD49D3" w:rsidP="00DD49D3">
      <w:pPr>
        <w:pStyle w:val="2"/>
      </w:pPr>
      <w:r>
        <w:rPr>
          <w:rFonts w:hint="eastAsia"/>
        </w:rPr>
        <w:t xml:space="preserve">3.5 </w:t>
      </w:r>
      <w:r w:rsidR="006D3130">
        <w:rPr>
          <w:rFonts w:hint="eastAsia"/>
        </w:rPr>
        <w:t>WDK</w:t>
      </w:r>
      <w:r w:rsidR="006D3130">
        <w:rPr>
          <w:rFonts w:hint="eastAsia"/>
        </w:rPr>
        <w:t>编程中的特殊点</w:t>
      </w:r>
    </w:p>
    <w:p w:rsidR="00DD49D3" w:rsidRDefault="00DD49D3" w:rsidP="00D537B5">
      <w:pPr>
        <w:pStyle w:val="3"/>
      </w:pPr>
      <w:r>
        <w:rPr>
          <w:rFonts w:hint="eastAsia"/>
        </w:rPr>
        <w:t>3.5.1</w:t>
      </w:r>
      <w:r>
        <w:rPr>
          <w:rFonts w:hint="eastAsia"/>
        </w:rPr>
        <w:t>内核编程的主要调用源</w:t>
      </w:r>
    </w:p>
    <w:p w:rsidR="00D537B5" w:rsidRDefault="00335663" w:rsidP="001342B2">
      <w:r>
        <w:rPr>
          <w:rFonts w:hint="eastAsia"/>
        </w:rPr>
        <w:t>单线程用户</w:t>
      </w:r>
      <w:proofErr w:type="gramStart"/>
      <w:r>
        <w:rPr>
          <w:rFonts w:hint="eastAsia"/>
        </w:rPr>
        <w:t>态程序</w:t>
      </w:r>
      <w:proofErr w:type="gramEnd"/>
      <w:r>
        <w:rPr>
          <w:rFonts w:hint="eastAsia"/>
        </w:rPr>
        <w:t>只有一个调用源（</w:t>
      </w:r>
      <w:r>
        <w:rPr>
          <w:rFonts w:hint="eastAsia"/>
        </w:rPr>
        <w:t>main</w:t>
      </w:r>
      <w:r>
        <w:rPr>
          <w:rFonts w:hint="eastAsia"/>
        </w:rPr>
        <w:t>等入口函数），内核编程中，一个函数往往有多个调用源。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入口函数</w:t>
      </w:r>
      <w:proofErr w:type="spellStart"/>
      <w:r>
        <w:rPr>
          <w:rFonts w:hint="eastAsia"/>
        </w:rPr>
        <w:t>DriverEntry</w:t>
      </w:r>
      <w:proofErr w:type="spellEnd"/>
      <w:r>
        <w:rPr>
          <w:rFonts w:hint="eastAsia"/>
        </w:rPr>
        <w:t>和卸载函数</w:t>
      </w:r>
      <w:proofErr w:type="spellStart"/>
      <w:r>
        <w:rPr>
          <w:rFonts w:hint="eastAsia"/>
        </w:rPr>
        <w:t>DriverUnload</w:t>
      </w:r>
      <w:proofErr w:type="spellEnd"/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t>各种分发函数</w:t>
      </w:r>
      <w:r>
        <w:rPr>
          <w:rFonts w:hint="eastAsia"/>
        </w:rPr>
        <w:t>（包括普通分发和快速分发函数）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r>
        <w:t>处理请求时设置的完成函数</w:t>
      </w:r>
      <w:r>
        <w:rPr>
          <w:rFonts w:hint="eastAsia"/>
        </w:rPr>
        <w:t>（被系统回调的函数）</w:t>
      </w:r>
    </w:p>
    <w:p w:rsidR="00850EB9" w:rsidRDefault="00850EB9" w:rsidP="00850EB9">
      <w:pPr>
        <w:pStyle w:val="a3"/>
        <w:numPr>
          <w:ilvl w:val="0"/>
          <w:numId w:val="16"/>
        </w:numPr>
        <w:ind w:firstLineChars="0"/>
      </w:pPr>
      <w:proofErr w:type="gramStart"/>
      <w:r>
        <w:t>其他回调函</w:t>
      </w:r>
      <w:proofErr w:type="gramEnd"/>
      <w:r>
        <w:t>数</w:t>
      </w:r>
    </w:p>
    <w:p w:rsidR="00850EB9" w:rsidRDefault="00850EB9" w:rsidP="00850EB9">
      <w:r>
        <w:rPr>
          <w:rFonts w:hint="eastAsia"/>
        </w:rPr>
        <w:t>经常需要回溯调用源，去查看一个函数的安全性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访问性，比如多线程安全性、可重入性、中断级。</w:t>
      </w:r>
    </w:p>
    <w:p w:rsidR="00DD49D3" w:rsidRDefault="00DD49D3" w:rsidP="003D42DE">
      <w:pPr>
        <w:pStyle w:val="3"/>
      </w:pPr>
      <w:r>
        <w:rPr>
          <w:rFonts w:hint="eastAsia"/>
        </w:rPr>
        <w:t>3.5.2</w:t>
      </w:r>
      <w:r w:rsidR="003D42DE">
        <w:rPr>
          <w:rFonts w:hint="eastAsia"/>
        </w:rPr>
        <w:t>内核编程特殊性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需要非常关心函数的多线程安全性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需要关心函数所处的中断级，因为高中断</w:t>
      </w:r>
      <w:proofErr w:type="gramStart"/>
      <w:r>
        <w:rPr>
          <w:rFonts w:hint="eastAsia"/>
        </w:rPr>
        <w:t>级无法调用低</w:t>
      </w:r>
      <w:proofErr w:type="gramEnd"/>
      <w:r>
        <w:rPr>
          <w:rFonts w:hint="eastAsia"/>
        </w:rPr>
        <w:t>中断级，是被隔离的。</w:t>
      </w:r>
    </w:p>
    <w:p w:rsidR="003D42DE" w:rsidRDefault="003D42DE" w:rsidP="001342B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常用中断级有</w:t>
      </w:r>
      <w:r>
        <w:rPr>
          <w:rFonts w:hint="eastAsia"/>
        </w:rPr>
        <w:t>Passive</w:t>
      </w:r>
      <w:r>
        <w:rPr>
          <w:rFonts w:hint="eastAsia"/>
        </w:rPr>
        <w:t>级、</w:t>
      </w:r>
      <w:r>
        <w:rPr>
          <w:rFonts w:hint="eastAsia"/>
        </w:rPr>
        <w:t>Dispatch</w:t>
      </w:r>
      <w:r>
        <w:rPr>
          <w:rFonts w:hint="eastAsia"/>
        </w:rPr>
        <w:t>级（</w:t>
      </w:r>
      <w:r>
        <w:rPr>
          <w:rFonts w:hint="eastAsia"/>
        </w:rPr>
        <w:t>Dispatch</w:t>
      </w:r>
      <w:r>
        <w:rPr>
          <w:rFonts w:hint="eastAsia"/>
        </w:rPr>
        <w:t>级高于</w:t>
      </w:r>
      <w:r>
        <w:rPr>
          <w:rFonts w:hint="eastAsia"/>
        </w:rPr>
        <w:t>Passive</w:t>
      </w:r>
      <w:r>
        <w:rPr>
          <w:rFonts w:hint="eastAsia"/>
        </w:rPr>
        <w:t>级），下述有几大调用源的中断级说明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5452"/>
      </w:tblGrid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调用源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一般的运行中断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proofErr w:type="spellStart"/>
            <w:r>
              <w:rPr>
                <w:rFonts w:hint="eastAsia"/>
              </w:rPr>
              <w:t>DriverEntry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DriverUnload</w:t>
            </w:r>
            <w:proofErr w:type="spellEnd"/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Passive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各种分发函数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Passive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完成函数</w:t>
            </w:r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Dispatch</w:t>
            </w:r>
            <w:r>
              <w:rPr>
                <w:rFonts w:hint="eastAsia"/>
              </w:rPr>
              <w:t>级</w:t>
            </w:r>
          </w:p>
        </w:tc>
      </w:tr>
      <w:tr w:rsidR="003D42DE" w:rsidTr="003D42DE">
        <w:tc>
          <w:tcPr>
            <w:tcW w:w="2765" w:type="dxa"/>
          </w:tcPr>
          <w:p w:rsidR="003D42DE" w:rsidRDefault="003D42DE" w:rsidP="001342B2">
            <w:r>
              <w:rPr>
                <w:rFonts w:hint="eastAsia"/>
              </w:rPr>
              <w:t>各种</w:t>
            </w:r>
            <w:r>
              <w:rPr>
                <w:rFonts w:hint="eastAsia"/>
              </w:rPr>
              <w:t>NDIS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</w:t>
            </w:r>
            <w:proofErr w:type="gramEnd"/>
          </w:p>
        </w:tc>
        <w:tc>
          <w:tcPr>
            <w:tcW w:w="5452" w:type="dxa"/>
          </w:tcPr>
          <w:p w:rsidR="003D42DE" w:rsidRDefault="003D42DE" w:rsidP="001342B2">
            <w:r>
              <w:rPr>
                <w:rFonts w:hint="eastAsia"/>
              </w:rPr>
              <w:t>Dispatch</w:t>
            </w:r>
            <w:r>
              <w:rPr>
                <w:rFonts w:hint="eastAsia"/>
              </w:rPr>
              <w:t>级</w:t>
            </w:r>
          </w:p>
        </w:tc>
      </w:tr>
    </w:tbl>
    <w:p w:rsidR="003D42DE" w:rsidRDefault="003D42DE" w:rsidP="003D42DE">
      <w:pPr>
        <w:pStyle w:val="1"/>
      </w:pPr>
      <w:r>
        <w:rPr>
          <w:rFonts w:hint="eastAsia"/>
        </w:rPr>
        <w:lastRenderedPageBreak/>
        <w:t>4</w:t>
      </w:r>
      <w:r>
        <w:rPr>
          <w:rFonts w:hint="eastAsia"/>
        </w:rPr>
        <w:t>串口的过滤</w:t>
      </w:r>
    </w:p>
    <w:p w:rsidR="00867332" w:rsidRDefault="00867332" w:rsidP="00867332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准备串口环境</w:t>
      </w:r>
    </w:p>
    <w:p w:rsidR="00867332" w:rsidRDefault="00867332" w:rsidP="00867332">
      <w:r>
        <w:rPr>
          <w:rFonts w:hint="eastAsia"/>
        </w:rPr>
        <w:t>我使用的电脑是联想笔记本，实体机没有串口。我们测试使用的是虚拟机，可以模拟串口行为。</w:t>
      </w:r>
    </w:p>
    <w:p w:rsidR="001B454E" w:rsidRDefault="001B454E" w:rsidP="001B454E">
      <w:pPr>
        <w:pStyle w:val="3"/>
      </w:pPr>
      <w:r>
        <w:rPr>
          <w:rFonts w:hint="eastAsia"/>
        </w:rPr>
        <w:t>4.1.1</w:t>
      </w:r>
      <w:r>
        <w:rPr>
          <w:rFonts w:hint="eastAsia"/>
        </w:rPr>
        <w:t>使用虚拟串口软件</w:t>
      </w:r>
      <w:r w:rsidR="0023198A">
        <w:rPr>
          <w:rFonts w:hint="eastAsia"/>
        </w:rPr>
        <w:t>（不可行）</w:t>
      </w:r>
    </w:p>
    <w:p w:rsidR="001B454E" w:rsidRDefault="001B454E" w:rsidP="00867332">
      <w:r>
        <w:rPr>
          <w:rFonts w:hint="eastAsia"/>
        </w:rPr>
        <w:t>首先想到使用虚拟串口软件，看看模拟串口是否可以。虚拟串口软件，我使用的是：</w:t>
      </w:r>
    </w:p>
    <w:p w:rsidR="00112C0D" w:rsidRDefault="00112C0D" w:rsidP="00867332">
      <w:r>
        <w:rPr>
          <w:noProof/>
        </w:rPr>
        <w:drawing>
          <wp:inline distT="0" distB="0" distL="0" distR="0" wp14:anchorId="28A9742B" wp14:editId="1EBCB2C9">
            <wp:extent cx="5274310" cy="1610995"/>
            <wp:effectExtent l="0" t="0" r="2540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54E" w:rsidRDefault="001B454E" w:rsidP="00867332">
      <w:r>
        <w:rPr>
          <w:noProof/>
        </w:rPr>
        <w:drawing>
          <wp:inline distT="0" distB="0" distL="0" distR="0" wp14:anchorId="72319AB2" wp14:editId="4AFFDEC4">
            <wp:extent cx="5274310" cy="348742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C0D" w:rsidRDefault="00112C0D" w:rsidP="00867332">
      <w:r>
        <w:t>使用前</w:t>
      </w:r>
      <w:r>
        <w:rPr>
          <w:rFonts w:hint="eastAsia"/>
        </w:rPr>
        <w:t>，</w:t>
      </w:r>
      <w:r>
        <w:t>先注册</w:t>
      </w:r>
      <w:r>
        <w:t>mscomm32.ocx</w:t>
      </w:r>
      <w:r>
        <w:t>即可</w:t>
      </w:r>
      <w:r>
        <w:rPr>
          <w:rFonts w:hint="eastAsia"/>
        </w:rPr>
        <w:t>。</w:t>
      </w:r>
      <w:r>
        <w:t>但是</w:t>
      </w:r>
      <w:r w:rsidRPr="00112C0D">
        <w:rPr>
          <w:b/>
          <w:color w:val="FF0000"/>
        </w:rPr>
        <w:t>最终实践证明</w:t>
      </w:r>
      <w:r w:rsidRPr="00112C0D">
        <w:rPr>
          <w:rFonts w:hint="eastAsia"/>
          <w:b/>
          <w:color w:val="FF0000"/>
        </w:rPr>
        <w:t>，</w:t>
      </w:r>
      <w:r w:rsidRPr="00112C0D">
        <w:rPr>
          <w:b/>
          <w:color w:val="FF0000"/>
        </w:rPr>
        <w:t>这个是不可取的</w:t>
      </w:r>
      <w:r>
        <w:rPr>
          <w:rFonts w:hint="eastAsia"/>
        </w:rPr>
        <w:t>。</w:t>
      </w:r>
    </w:p>
    <w:p w:rsidR="001B454E" w:rsidRDefault="001B454E" w:rsidP="0023198A">
      <w:pPr>
        <w:pStyle w:val="3"/>
      </w:pPr>
      <w:r>
        <w:rPr>
          <w:rFonts w:hint="eastAsia"/>
        </w:rPr>
        <w:lastRenderedPageBreak/>
        <w:t>4.1.2</w:t>
      </w:r>
      <w:r>
        <w:rPr>
          <w:rFonts w:hint="eastAsia"/>
        </w:rPr>
        <w:t>直接使用虚拟机的串口模拟</w:t>
      </w:r>
    </w:p>
    <w:p w:rsidR="00867332" w:rsidRPr="007C2B83" w:rsidRDefault="00867332" w:rsidP="00867332">
      <w:pPr>
        <w:rPr>
          <w:b/>
        </w:rPr>
      </w:pPr>
      <w:r w:rsidRPr="007C2B83">
        <w:rPr>
          <w:b/>
        </w:rPr>
        <w:t>虚拟机串口设置界面</w:t>
      </w:r>
      <w:r w:rsidRPr="007C2B83">
        <w:rPr>
          <w:rFonts w:hint="eastAsia"/>
          <w:b/>
        </w:rPr>
        <w:t>：</w:t>
      </w:r>
    </w:p>
    <w:p w:rsidR="0043091C" w:rsidRDefault="0043091C" w:rsidP="00867332">
      <w:r>
        <w:rPr>
          <w:noProof/>
        </w:rPr>
        <w:drawing>
          <wp:inline distT="0" distB="0" distL="0" distR="0" wp14:anchorId="5896BF7A" wp14:editId="675DF9EB">
            <wp:extent cx="5274310" cy="3133725"/>
            <wp:effectExtent l="0" t="0" r="254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1C" w:rsidRDefault="0043091C" w:rsidP="00867332">
      <w:r>
        <w:t>COM1</w:t>
      </w:r>
      <w:r>
        <w:t>已经被我用于管道</w:t>
      </w:r>
      <w:r>
        <w:rPr>
          <w:rFonts w:hint="eastAsia"/>
        </w:rPr>
        <w:t>，</w:t>
      </w:r>
      <w:r>
        <w:t>给</w:t>
      </w:r>
      <w:proofErr w:type="spellStart"/>
      <w:r>
        <w:t>windbg</w:t>
      </w:r>
      <w:proofErr w:type="spellEnd"/>
      <w:r>
        <w:t>调试使用</w:t>
      </w:r>
      <w:r>
        <w:rPr>
          <w:rFonts w:hint="eastAsia"/>
        </w:rPr>
        <w:t>。</w:t>
      </w:r>
      <w:r>
        <w:t>这里使用</w:t>
      </w:r>
      <w:r>
        <w:rPr>
          <w:rFonts w:hint="eastAsia"/>
        </w:rPr>
        <w:t>COM2</w:t>
      </w:r>
      <w:r>
        <w:rPr>
          <w:rFonts w:hint="eastAsia"/>
        </w:rPr>
        <w:t>。</w:t>
      </w:r>
    </w:p>
    <w:p w:rsidR="0043091C" w:rsidRDefault="0043091C" w:rsidP="00867332">
      <w:r>
        <w:t>注意</w:t>
      </w:r>
      <w:r>
        <w:rPr>
          <w:rFonts w:hint="eastAsia"/>
        </w:rPr>
        <w:t>：</w:t>
      </w:r>
      <w:proofErr w:type="spellStart"/>
      <w:r>
        <w:rPr>
          <w:rFonts w:hint="eastAsia"/>
        </w:rPr>
        <w:t>VBox</w:t>
      </w:r>
      <w:proofErr w:type="spellEnd"/>
      <w:r>
        <w:t>端口模式</w:t>
      </w:r>
      <w:r>
        <w:rPr>
          <w:rFonts w:hint="eastAsia"/>
        </w:rPr>
        <w:t>，</w:t>
      </w:r>
      <w:r>
        <w:t>一共有四种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 w:rsidR="0043091C" w:rsidRDefault="0043091C" w:rsidP="004309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未连接：虚拟机内部模拟的串口硬件，但是实际没有跟外面实体机的串口硬件连接起来</w:t>
      </w:r>
    </w:p>
    <w:p w:rsidR="00D16F20" w:rsidRDefault="0043091C" w:rsidP="00D16F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主机管道：实体机与虚拟机之间的通信方式（管道）</w:t>
      </w:r>
      <w:r w:rsidR="00D16F20">
        <w:rPr>
          <w:rFonts w:hint="eastAsia"/>
        </w:rPr>
        <w:t>，此时路径地址填写管道地址。</w:t>
      </w:r>
    </w:p>
    <w:p w:rsidR="00D16F20" w:rsidRDefault="00D16F20" w:rsidP="00D16F2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38E4C3F8" wp14:editId="5738D2F5">
            <wp:extent cx="3124863" cy="1702351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141743" cy="1711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F20" w:rsidRDefault="0043091C" w:rsidP="00D16F20">
      <w:pPr>
        <w:pStyle w:val="a3"/>
        <w:numPr>
          <w:ilvl w:val="0"/>
          <w:numId w:val="18"/>
        </w:numPr>
        <w:ind w:firstLineChars="0"/>
      </w:pPr>
      <w:r>
        <w:t>主机设备</w:t>
      </w:r>
      <w:r>
        <w:rPr>
          <w:rFonts w:hint="eastAsia"/>
        </w:rPr>
        <w:t>：虚拟机内部模拟的串口硬件，并且与实体机的串口硬件连接在一起</w:t>
      </w:r>
      <w:r w:rsidR="00D16F20">
        <w:rPr>
          <w:rFonts w:hint="eastAsia"/>
        </w:rPr>
        <w:t>。此时路径</w:t>
      </w:r>
      <w:r w:rsidR="00D16F20">
        <w:rPr>
          <w:rFonts w:hint="eastAsia"/>
        </w:rPr>
        <w:t>/</w:t>
      </w:r>
      <w:r w:rsidR="00D16F20">
        <w:rPr>
          <w:rFonts w:hint="eastAsia"/>
        </w:rPr>
        <w:t>地址，填写对应的</w:t>
      </w:r>
      <w:r w:rsidR="00D16F20">
        <w:rPr>
          <w:rFonts w:hint="eastAsia"/>
        </w:rPr>
        <w:t>COM</w:t>
      </w:r>
      <w:r w:rsidR="00D16F20">
        <w:rPr>
          <w:rFonts w:hint="eastAsia"/>
        </w:rPr>
        <w:t>接口</w:t>
      </w:r>
    </w:p>
    <w:p w:rsidR="00D16F20" w:rsidRDefault="00D16F20" w:rsidP="00D16F20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70722094" wp14:editId="440C0954">
            <wp:extent cx="3021495" cy="1615453"/>
            <wp:effectExtent l="0" t="0" r="762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42640" cy="1626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1C" w:rsidRDefault="0043091C" w:rsidP="0043091C">
      <w:pPr>
        <w:pStyle w:val="a3"/>
        <w:numPr>
          <w:ilvl w:val="0"/>
          <w:numId w:val="18"/>
        </w:numPr>
        <w:ind w:firstLineChars="0"/>
      </w:pPr>
      <w:proofErr w:type="gramStart"/>
      <w:r>
        <w:lastRenderedPageBreak/>
        <w:t>裸</w:t>
      </w:r>
      <w:proofErr w:type="gramEnd"/>
      <w:r>
        <w:t>文件</w:t>
      </w:r>
      <w:r>
        <w:rPr>
          <w:rFonts w:hint="eastAsia"/>
        </w:rPr>
        <w:t>：</w:t>
      </w:r>
      <w:r w:rsidR="003B6F83">
        <w:rPr>
          <w:rFonts w:hint="eastAsia"/>
        </w:rPr>
        <w:t>它的功能，是把串口的输出放到一个文件中去</w:t>
      </w:r>
    </w:p>
    <w:p w:rsidR="003B6F83" w:rsidRDefault="003B6F83" w:rsidP="0043091C">
      <w:pPr>
        <w:pStyle w:val="a3"/>
        <w:numPr>
          <w:ilvl w:val="0"/>
          <w:numId w:val="18"/>
        </w:numPr>
        <w:ind w:firstLineChars="0"/>
      </w:pPr>
      <w:proofErr w:type="spellStart"/>
      <w:r>
        <w:t>Tcp</w:t>
      </w:r>
      <w:proofErr w:type="spellEnd"/>
      <w:r>
        <w:rPr>
          <w:rFonts w:hint="eastAsia"/>
        </w:rPr>
        <w:t>：</w:t>
      </w:r>
      <w:proofErr w:type="gramStart"/>
      <w:r w:rsidR="007C2B83">
        <w:t>如果勾选了</w:t>
      </w:r>
      <w:proofErr w:type="gramEnd"/>
      <w:r w:rsidR="007C2B83">
        <w:rPr>
          <w:rFonts w:hint="eastAsia"/>
        </w:rPr>
        <w:t>“连接到现有套接字”，那么它就是作为</w:t>
      </w:r>
      <w:proofErr w:type="spellStart"/>
      <w:r w:rsidR="007C2B83">
        <w:rPr>
          <w:rFonts w:hint="eastAsia"/>
        </w:rPr>
        <w:t>tcp</w:t>
      </w:r>
      <w:proofErr w:type="spellEnd"/>
      <w:r w:rsidR="007C2B83">
        <w:t xml:space="preserve"> client</w:t>
      </w:r>
      <w:r w:rsidR="007C2B83">
        <w:rPr>
          <w:rFonts w:hint="eastAsia"/>
        </w:rPr>
        <w:t>。</w:t>
      </w:r>
      <w:r w:rsidR="007C2B83">
        <w:t>如果没有勾选</w:t>
      </w:r>
      <w:r w:rsidR="007C2B83">
        <w:rPr>
          <w:rFonts w:hint="eastAsia"/>
        </w:rPr>
        <w:t>，</w:t>
      </w:r>
      <w:r w:rsidR="007C2B83">
        <w:t>就是作为</w:t>
      </w:r>
      <w:proofErr w:type="spellStart"/>
      <w:r w:rsidR="007C2B83">
        <w:t>tcp</w:t>
      </w:r>
      <w:proofErr w:type="spellEnd"/>
      <w:r w:rsidR="007C2B83">
        <w:t xml:space="preserve"> server</w:t>
      </w:r>
      <w:r w:rsidR="007C2B83">
        <w:rPr>
          <w:rFonts w:hint="eastAsia"/>
        </w:rPr>
        <w:t>。</w:t>
      </w:r>
      <w:r w:rsidR="007C2B83">
        <w:t>如果作为</w:t>
      </w:r>
      <w:proofErr w:type="spellStart"/>
      <w:r w:rsidR="007C2B83">
        <w:t>tcp</w:t>
      </w:r>
      <w:proofErr w:type="spellEnd"/>
      <w:r w:rsidR="007C2B83">
        <w:t xml:space="preserve"> client</w:t>
      </w:r>
      <w:r w:rsidR="007C2B83">
        <w:rPr>
          <w:rFonts w:hint="eastAsia"/>
        </w:rPr>
        <w:t>，</w:t>
      </w:r>
      <w:r w:rsidR="007C2B83">
        <w:t>意味着它要提供</w:t>
      </w:r>
      <w:proofErr w:type="spellStart"/>
      <w:r w:rsidR="007C2B83">
        <w:t>hostname:port</w:t>
      </w:r>
      <w:proofErr w:type="spellEnd"/>
      <w:r w:rsidR="007C2B83">
        <w:rPr>
          <w:rFonts w:hint="eastAsia"/>
        </w:rPr>
        <w:t>；如果它作为</w:t>
      </w:r>
      <w:proofErr w:type="spellStart"/>
      <w:r w:rsidR="007C2B83">
        <w:rPr>
          <w:rFonts w:hint="eastAsia"/>
        </w:rPr>
        <w:t>tcp</w:t>
      </w:r>
      <w:proofErr w:type="spellEnd"/>
      <w:r w:rsidR="007C2B83">
        <w:t xml:space="preserve"> server</w:t>
      </w:r>
      <w:r w:rsidR="007C2B83">
        <w:rPr>
          <w:rFonts w:hint="eastAsia"/>
        </w:rPr>
        <w:t>，</w:t>
      </w:r>
      <w:r w:rsidR="007C2B83">
        <w:t>则只提供一个端口号即可</w:t>
      </w:r>
    </w:p>
    <w:p w:rsidR="007C2B83" w:rsidRPr="007C2B83" w:rsidRDefault="007C2B83" w:rsidP="007C2B83">
      <w:pPr>
        <w:rPr>
          <w:b/>
        </w:rPr>
      </w:pPr>
      <w:r w:rsidRPr="007C2B83">
        <w:rPr>
          <w:b/>
        </w:rPr>
        <w:t>最终虚拟机内设备管理器的效果如下</w:t>
      </w:r>
      <w:r w:rsidRPr="007C2B83">
        <w:rPr>
          <w:rFonts w:hint="eastAsia"/>
          <w:b/>
        </w:rPr>
        <w:t>：</w:t>
      </w:r>
    </w:p>
    <w:p w:rsidR="00867332" w:rsidRPr="00867332" w:rsidRDefault="001B454E" w:rsidP="00867332">
      <w:r>
        <w:rPr>
          <w:noProof/>
        </w:rPr>
        <w:drawing>
          <wp:inline distT="0" distB="0" distL="0" distR="0" wp14:anchorId="4D94E9C6" wp14:editId="59D177E6">
            <wp:extent cx="5274310" cy="328041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332" w:rsidRDefault="00867332" w:rsidP="007C2B83">
      <w:pPr>
        <w:pStyle w:val="2"/>
      </w:pPr>
      <w:r>
        <w:rPr>
          <w:rFonts w:hint="eastAsia"/>
        </w:rPr>
        <w:t>4.2</w:t>
      </w:r>
      <w:r>
        <w:rPr>
          <w:rFonts w:hint="eastAsia"/>
        </w:rPr>
        <w:t>串口</w:t>
      </w:r>
      <w:r w:rsidR="00F33657">
        <w:rPr>
          <w:rFonts w:hint="eastAsia"/>
        </w:rPr>
        <w:t>设备通信原理</w:t>
      </w:r>
    </w:p>
    <w:p w:rsidR="003D5FC6" w:rsidRPr="003D5FC6" w:rsidRDefault="00F33657" w:rsidP="00F33657">
      <w:r>
        <w:t>操作系统串口设备通信整体框架图如下</w:t>
      </w:r>
      <w:r>
        <w:rPr>
          <w:rFonts w:hint="eastAsia"/>
        </w:rPr>
        <w:t>：</w:t>
      </w:r>
    </w:p>
    <w:p w:rsidR="007C2B83" w:rsidRDefault="00F33657" w:rsidP="00867332">
      <w:r>
        <w:object w:dxaOrig="7267" w:dyaOrig="7183">
          <v:shape id="_x0000_i1027" type="#_x0000_t75" style="width:273.6pt;height:270.45pt" o:ole="">
            <v:imagedata r:id="rId71" o:title=""/>
          </v:shape>
          <o:OLEObject Type="Embed" ProgID="Visio.Drawing.15" ShapeID="_x0000_i1027" DrawAspect="Content" ObjectID="_1569130096" r:id="rId72"/>
        </w:object>
      </w:r>
    </w:p>
    <w:p w:rsidR="003D5FC6" w:rsidRDefault="003D5FC6" w:rsidP="003D5FC6">
      <w:pPr>
        <w:pStyle w:val="3"/>
      </w:pPr>
      <w:r>
        <w:rPr>
          <w:rFonts w:hint="eastAsia"/>
        </w:rPr>
        <w:lastRenderedPageBreak/>
        <w:t>4.2.1</w:t>
      </w:r>
      <w:r>
        <w:rPr>
          <w:rFonts w:hint="eastAsia"/>
        </w:rPr>
        <w:t>串口编程框架</w:t>
      </w:r>
    </w:p>
    <w:p w:rsidR="00F33657" w:rsidRDefault="00F33657" w:rsidP="00867332">
      <w:r>
        <w:t>串口编程框架如下</w:t>
      </w:r>
      <w:r>
        <w:rPr>
          <w:rFonts w:hint="eastAsia"/>
        </w:rPr>
        <w:t>：</w:t>
      </w:r>
    </w:p>
    <w:p w:rsidR="00F33657" w:rsidRDefault="00DF06D0" w:rsidP="00867332">
      <w:r>
        <w:object w:dxaOrig="11698" w:dyaOrig="6953">
          <v:shape id="_x0000_i1028" type="#_x0000_t75" style="width:415.1pt;height:246.7pt" o:ole="">
            <v:imagedata r:id="rId73" o:title=""/>
          </v:shape>
          <o:OLEObject Type="Embed" ProgID="Visio.Drawing.15" ShapeID="_x0000_i1028" DrawAspect="Content" ObjectID="_1569130097" r:id="rId74"/>
        </w:object>
      </w:r>
    </w:p>
    <w:p w:rsidR="00CF0778" w:rsidRDefault="00CF0778" w:rsidP="00CF0778">
      <w:pPr>
        <w:pStyle w:val="3"/>
      </w:pPr>
      <w:r>
        <w:t>4.2.</w:t>
      </w:r>
      <w:r w:rsidR="003D5FC6">
        <w:t>2</w:t>
      </w:r>
      <w:r>
        <w:t>设备绑定</w:t>
      </w:r>
    </w:p>
    <w:p w:rsidR="005F0C89" w:rsidRDefault="00C21349" w:rsidP="00867332">
      <w:r>
        <w:object w:dxaOrig="14206" w:dyaOrig="5749">
          <v:shape id="_x0000_i1029" type="#_x0000_t75" style="width:415.1pt;height:167.8pt" o:ole="">
            <v:imagedata r:id="rId75" o:title=""/>
          </v:shape>
          <o:OLEObject Type="Embed" ProgID="Visio.Drawing.15" ShapeID="_x0000_i1029" DrawAspect="Content" ObjectID="_1569130098" r:id="rId76"/>
        </w:object>
      </w:r>
    </w:p>
    <w:p w:rsidR="00CF0778" w:rsidRDefault="00CF0778" w:rsidP="00CF0778">
      <w:pPr>
        <w:pStyle w:val="3"/>
      </w:pPr>
      <w:r>
        <w:rPr>
          <w:rFonts w:hint="eastAsia"/>
        </w:rPr>
        <w:lastRenderedPageBreak/>
        <w:t>4.2.</w:t>
      </w:r>
      <w:r w:rsidR="00A75200">
        <w:t>3</w:t>
      </w:r>
      <w:r>
        <w:t xml:space="preserve"> </w:t>
      </w:r>
      <w:r>
        <w:rPr>
          <w:rFonts w:hint="eastAsia"/>
        </w:rPr>
        <w:t>IRP</w:t>
      </w:r>
      <w:r>
        <w:rPr>
          <w:rFonts w:hint="eastAsia"/>
        </w:rPr>
        <w:t>传递</w:t>
      </w:r>
    </w:p>
    <w:p w:rsidR="00CF0778" w:rsidRDefault="000D3BF9" w:rsidP="00867332">
      <w:r>
        <w:object w:dxaOrig="9208" w:dyaOrig="5830">
          <v:shape id="_x0000_i1030" type="#_x0000_t75" style="width:298.65pt;height:189.1pt" o:ole="">
            <v:imagedata r:id="rId77" o:title=""/>
          </v:shape>
          <o:OLEObject Type="Embed" ProgID="Visio.Drawing.15" ShapeID="_x0000_i1030" DrawAspect="Content" ObjectID="_1569130099" r:id="rId78"/>
        </w:object>
      </w:r>
    </w:p>
    <w:p w:rsidR="00B36CA4" w:rsidRPr="00B36CA4" w:rsidRDefault="00867332" w:rsidP="000925E5">
      <w:pPr>
        <w:pStyle w:val="2"/>
      </w:pPr>
      <w:r>
        <w:rPr>
          <w:rFonts w:hint="eastAsia"/>
        </w:rPr>
        <w:t>4.3</w:t>
      </w:r>
      <w:r>
        <w:rPr>
          <w:rFonts w:hint="eastAsia"/>
        </w:rPr>
        <w:t>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15B6" w:rsidTr="000115B6">
        <w:tc>
          <w:tcPr>
            <w:tcW w:w="8296" w:type="dxa"/>
          </w:tcPr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ddk.h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strsafe.h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32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{ 0 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{ 0 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Attach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x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cpAttachDevice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Create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Typ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status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Flag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Flag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Flag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Flag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Characteristics &amp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SECURE_OPE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Characteristic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DEVICE_SECURE_OPE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-&gt;Characteristics |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POWER_PAGABLE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opdev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AttachDeviceToDeviceStack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ld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opdev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失败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lete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UNSUCCESSFU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nex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opdev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-&gt;Flags = (*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-&gt;Flags &amp; ~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EVICE_INITIALIZING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lastRenderedPageBreak/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OpenCom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*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cpOpenCom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ame_st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atic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W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name[32] = {0}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FIL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file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emse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name, 0, </w:t>
            </w:r>
            <w:proofErr w:type="spellStart"/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name)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StringCchPrintfW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name, 32, 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evice\\Serial%d"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Init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codeString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ame_str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name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GetDeviceObjectPointe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ame_st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ILE_ALL_ACCESS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fileobj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obj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*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DereferenceObjec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file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AttachAllComs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cpAttachAllComs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_ob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OpenCom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status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_ob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ontinu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Attach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_ob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, &amp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Dispatch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cpDispatch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GetCurrentIrpStackLoca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 ==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电源操作，都放过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OW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StartNextPower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CallDrive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,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过滤写请求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WRIT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9F5435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e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arameters.Write.Length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获取缓冲区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dlAddress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mGetSystemAddressForMdlSaf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dlAddress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rmalPagePriority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serBuffe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CHA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ssociatedIrp.SystemBuffe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j = 0; j &lt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e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j++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: Send Data: %2x "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buf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j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,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Unload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v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v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先一个个解除绑定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tach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nex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睡眠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5s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等待所有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结束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interval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nterval.QuadPar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5 * 1000 *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DelayExecutionThread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interval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6B48CC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删除这些设备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CCP_MAX_COM_ID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 !=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leteDevice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_fltobj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Entry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6B48CC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48CC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 = </w:t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Dispatch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9F5435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Unload</w:t>
            </w:r>
            <w:proofErr w:type="spellEnd"/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cpAttachAllComs</w:t>
            </w:r>
            <w:proofErr w:type="spellEnd"/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6B48CC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="009F543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0115B6" w:rsidRPr="006B48CC" w:rsidRDefault="000115B6" w:rsidP="006B48CC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48CC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6B48CC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0115B6" w:rsidRDefault="000115B6" w:rsidP="006B48CC">
            <w:pPr>
              <w:spacing w:line="200" w:lineRule="exact"/>
            </w:pPr>
            <w:r w:rsidRPr="006B48CC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867332" w:rsidRDefault="00867332" w:rsidP="00867332">
      <w:pPr>
        <w:pStyle w:val="2"/>
      </w:pPr>
      <w:r>
        <w:rPr>
          <w:rFonts w:hint="eastAsia"/>
        </w:rPr>
        <w:lastRenderedPageBreak/>
        <w:t>4.4</w:t>
      </w:r>
      <w:r>
        <w:rPr>
          <w:rFonts w:hint="eastAsia"/>
        </w:rPr>
        <w:t>实践效果</w:t>
      </w:r>
    </w:p>
    <w:p w:rsidR="00867332" w:rsidRDefault="001B454E" w:rsidP="00867332">
      <w:r>
        <w:rPr>
          <w:noProof/>
        </w:rPr>
        <w:drawing>
          <wp:inline distT="0" distB="0" distL="0" distR="0" wp14:anchorId="4196EAB3" wp14:editId="180A5AD3">
            <wp:extent cx="5274310" cy="3331845"/>
            <wp:effectExtent l="0" t="0" r="2540" b="190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54E" w:rsidRDefault="001B454E" w:rsidP="00867332">
      <w:r>
        <w:t>使用串口调试助手</w:t>
      </w:r>
      <w:r>
        <w:rPr>
          <w:rFonts w:hint="eastAsia"/>
        </w:rPr>
        <w:t>，连接</w:t>
      </w:r>
      <w:r>
        <w:t>我们的</w:t>
      </w:r>
      <w:r>
        <w:t>COM2</w:t>
      </w:r>
      <w:r>
        <w:t>接口</w:t>
      </w:r>
      <w:r>
        <w:rPr>
          <w:rFonts w:hint="eastAsia"/>
        </w:rPr>
        <w:t>（因为前面只有</w:t>
      </w:r>
      <w:r>
        <w:rPr>
          <w:rFonts w:hint="eastAsia"/>
        </w:rPr>
        <w:t>COM2</w:t>
      </w:r>
      <w:r>
        <w:rPr>
          <w:rFonts w:hint="eastAsia"/>
        </w:rPr>
        <w:t>接口设置是正常的），然后模拟串口发数据。</w:t>
      </w:r>
    </w:p>
    <w:p w:rsidR="00514E62" w:rsidRDefault="001B454E" w:rsidP="00A124A8">
      <w:r>
        <w:t>使用</w:t>
      </w:r>
      <w:r>
        <w:t>DbgView.exe</w:t>
      </w:r>
      <w:r>
        <w:rPr>
          <w:rFonts w:hint="eastAsia"/>
        </w:rPr>
        <w:t>，</w:t>
      </w:r>
      <w:r>
        <w:t>来接收数据</w:t>
      </w:r>
      <w:r>
        <w:rPr>
          <w:rFonts w:hint="eastAsia"/>
        </w:rPr>
        <w:t>，</w:t>
      </w:r>
      <w:r>
        <w:t>观察收到的数据都是什么</w:t>
      </w:r>
      <w:r>
        <w:rPr>
          <w:rFonts w:hint="eastAsia"/>
        </w:rPr>
        <w:t>。</w:t>
      </w:r>
    </w:p>
    <w:p w:rsidR="007E3D83" w:rsidRDefault="007E3D83" w:rsidP="007E3D83">
      <w:pPr>
        <w:pStyle w:val="1"/>
      </w:pPr>
      <w:r>
        <w:rPr>
          <w:rFonts w:hint="eastAsia"/>
        </w:rPr>
        <w:lastRenderedPageBreak/>
        <w:t>5</w:t>
      </w:r>
      <w:r>
        <w:rPr>
          <w:rFonts w:hint="eastAsia"/>
        </w:rPr>
        <w:t>键盘的过滤</w:t>
      </w:r>
    </w:p>
    <w:p w:rsidR="00C10BD1" w:rsidRDefault="0014159B" w:rsidP="008C1757">
      <w:pPr>
        <w:pStyle w:val="2"/>
      </w:pPr>
      <w:r>
        <w:rPr>
          <w:rFonts w:hint="eastAsia"/>
        </w:rPr>
        <w:t>5.1</w:t>
      </w:r>
      <w:r w:rsidR="00C10BD1">
        <w:rPr>
          <w:rFonts w:hint="eastAsia"/>
        </w:rPr>
        <w:t>键盘设备原理</w:t>
      </w:r>
    </w:p>
    <w:p w:rsidR="008C1757" w:rsidRDefault="008C1757" w:rsidP="008C1757">
      <w:r>
        <w:object w:dxaOrig="12636" w:dyaOrig="7497">
          <v:shape id="_x0000_i1031" type="#_x0000_t75" style="width:415.1pt;height:246.05pt" o:ole="">
            <v:imagedata r:id="rId80" o:title=""/>
          </v:shape>
          <o:OLEObject Type="Embed" ProgID="Visio.Drawing.15" ShapeID="_x0000_i1031" DrawAspect="Content" ObjectID="_1569130100" r:id="rId81"/>
        </w:object>
      </w:r>
    </w:p>
    <w:p w:rsidR="008C1757" w:rsidRDefault="008C1757" w:rsidP="008C1757">
      <w:pPr>
        <w:pStyle w:val="2"/>
      </w:pPr>
      <w:r>
        <w:t>5.2</w:t>
      </w:r>
      <w:r>
        <w:t>键盘过滤框架</w:t>
      </w:r>
    </w:p>
    <w:p w:rsidR="008C1757" w:rsidRDefault="00121A1E" w:rsidP="008C1757">
      <w:r>
        <w:object w:dxaOrig="14391" w:dyaOrig="6678">
          <v:shape id="_x0000_i1032" type="#_x0000_t75" style="width:415.1pt;height:192.85pt" o:ole="">
            <v:imagedata r:id="rId82" o:title=""/>
          </v:shape>
          <o:OLEObject Type="Embed" ProgID="Visio.Drawing.15" ShapeID="_x0000_i1032" DrawAspect="Content" ObjectID="_1569130101" r:id="rId83"/>
        </w:object>
      </w:r>
    </w:p>
    <w:p w:rsidR="00121A1E" w:rsidRDefault="00121A1E" w:rsidP="00121A1E">
      <w:pPr>
        <w:pStyle w:val="2"/>
      </w:pPr>
      <w:r>
        <w:t>5.3</w:t>
      </w:r>
      <w:r w:rsidR="008A5627">
        <w:t>键盘过滤</w:t>
      </w:r>
      <w:r>
        <w:t>完整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1A1E" w:rsidTr="00121A1E">
        <w:tc>
          <w:tcPr>
            <w:tcW w:w="8296" w:type="dxa"/>
          </w:tcPr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ddk.h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strsafe.h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lastRenderedPageBreak/>
              <w:t>exte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riverObject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class"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声明非公开函数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bReferenceObjectByNam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Nam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ttribute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ACCESS_STAT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Stat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ACCESS_MAS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siredAccess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Mod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rseCont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自定义设备扩展结构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proofErr w:type="spellStart"/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typedef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tru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_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odeSiz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这个结构大小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过滤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SPIN_LOC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RequestSpinLo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同时调用时的保护锁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InProgress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程间同步处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的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绑定前底层设备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*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evExtInit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Filter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Target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Lower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emse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proofErr w:type="spellStart"/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odeSiz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Filter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Target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Lower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eInitializeSpinLo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RequestSpinLo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Initialize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InProgress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, </w:t>
            </w:r>
            <w:proofErr w:type="spellStart"/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tification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AttachDevices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AttachDevices.\n"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初始化</w:t>
            </w:r>
            <w:proofErr w:type="spellStart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bClass</w:t>
            </w:r>
            <w:proofErr w:type="spellEnd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的名字为一个字符串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驱动对象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InitUnicodeString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bReferenceObjectByNam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J_CASE_INSENSITIV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riverObject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ObReferenceObjectByName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error. %d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atus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会导致</w:t>
            </w:r>
            <w:r w:rsidR="00E34A05">
              <w:rPr>
                <w:rFonts w:ascii="Consolas" w:hAnsi="Consolas" w:cs="Consolas" w:hint="eastAsia"/>
                <w:color w:val="008000"/>
                <w:kern w:val="0"/>
                <w:sz w:val="15"/>
                <w:szCs w:val="15"/>
              </w:rPr>
              <w:t>对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对象引用计数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+1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需要解引用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Referen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="00E34A05"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设备链中第一个设备，开始遍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生成虚拟过滤设备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CreateDevic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)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0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IoCreateDevice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error.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AttachDeviceToDeviceSta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IoAttachDeviceToDeviceStack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error.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leteDevic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扩展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Extens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2pDevExtInit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viceObjec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Typ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Characteristics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Characteristic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ckSiz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StackSiz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+ 1;</w:t>
            </w:r>
          </w:p>
          <w:p w:rsid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Filt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Flags |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Lower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Flags &amp;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BUFFERED_IO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DIRECT_IO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O_POWER_PAGABLE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Target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extDevic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AttachDevices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Unlo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当前线程设置为低实模式，以便让它的运行尽量少影响其他程序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RKTHREA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Thre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GetCurrentThre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SetPriorityThre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Thre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W_REALTIME_PRIORITY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6B7980" w:rsidRDefault="00121A1E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b</w:t>
            </w:r>
            <w:proofErr w:type="spellEnd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6B7980" w:rsidRPr="006B7980" w:rsidRDefault="00121A1E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6B7980"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tachDevice(((</w:t>
            </w:r>
            <w:r w:rsidR="006B7980" w:rsidRPr="006B7980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="006B7980"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pOb-&gt;DeviceExtension))-&gt;TargetDeviceObject);</w:t>
            </w:r>
          </w:p>
          <w:p w:rsidR="00121A1E" w:rsidRPr="006B7980" w:rsidRDefault="006B7980" w:rsidP="006B7980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leteDevice</w:t>
            </w:r>
            <w:proofErr w:type="spellEnd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b</w:t>
            </w:r>
            <w:proofErr w:type="spellEnd"/>
            <w:r w:rsidRPr="006B7980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b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extDevic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Delay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ConvertLongToLargeInteger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100 *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gc2pKeyCount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DelayExecutionThre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Delay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General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General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跳过当前过滤设备，直接交付</w:t>
            </w:r>
            <w:proofErr w:type="gramStart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给真实</w:t>
            </w:r>
            <w:proofErr w:type="gramEnd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设备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ReadComplete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ReadComplete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4165EA" w:rsidRPr="004165EA" w:rsidRDefault="00121A1E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="004165EA"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="004165EA"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="004165EA" w:rsidRPr="004165E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ssociatedIrp.SystemBuffer</w:t>
            </w:r>
            <w:proofErr w:type="spellEnd"/>
            <w:r w:rsidR="004165EA"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umKeys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4165EA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Information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/ </w:t>
            </w:r>
            <w:proofErr w:type="spellStart"/>
            <w:r w:rsidRPr="004165E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_INPUT_DATA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4165EA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umKeys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ctrl2cap: %2x, </w:t>
            </w:r>
            <w:proofErr w:type="spellStart"/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keyaction</w:t>
            </w:r>
            <w:proofErr w:type="spellEnd"/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: %s"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</w:p>
          <w:p w:rsidR="004165EA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proofErr w:type="gram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.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keCode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.Flags ? 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up"</w:t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: </w:t>
            </w:r>
            <w:r w:rsidRPr="004165EA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own"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4165EA" w:rsidRDefault="004165EA" w:rsidP="004165EA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4165EA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--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endingReturne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MarkIrpPending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Read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Read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write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已知源数据，过滤驱动是知道该数据是什么，只需要针对该数据做处理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 read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是不知道源数据，过滤驱动必须把请求交给真实设备驱动，等真实设备驱动完成请求后，方能拿到对应数据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V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wait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Initialize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wait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NotificationEve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1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INVALID_DEVICE_REQUES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Inform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++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CopyCurrentIrpStackLocationToNex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针对当前</w:t>
            </w:r>
            <w:proofErr w:type="spellStart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做了修改，所以需要使用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Copy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而不是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Skip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etCompletionRoutin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c2pReadComplete,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TRU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Power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Power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oStartNextPower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PoCallDriver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Pnp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Pnp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即插即用，当设备拔出时，需要解除绑定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ta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GetCurrentIrpStack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witch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tack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inorFunc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cas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N_REMOVE_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IRP_MN_REMOVE_DEVICE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121A1E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首先把请求传递下去，然后解除绑定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lastRenderedPageBreak/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IoDetachDevice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DeviceExtension))-&gt;LowerDeviceObject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eleteDevice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defaul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kipCurrentIrpStackLoca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 xml:space="preserve">status =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all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C2P_DEV_EX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DeviceExtension))-&gt;LowerDeviceObject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break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Pnp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Entry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comcap</w:t>
            </w:r>
            <w:proofErr w:type="spellEnd"/>
            <w:r w:rsidRPr="00121A1E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.\n"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121A1E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MAXIMUM_FUNCTIO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DispatchGeneral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DispatchRead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OW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Power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PNP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 = c2pPnp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c2pUnload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c2pAttachDevices(</w:t>
            </w:r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21A1E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121A1E" w:rsidRPr="00121A1E" w:rsidRDefault="00121A1E" w:rsidP="00121A1E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121A1E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121A1E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121A1E" w:rsidRDefault="00121A1E" w:rsidP="00121A1E">
            <w:pPr>
              <w:spacing w:line="200" w:lineRule="exact"/>
            </w:pPr>
            <w:r w:rsidRPr="00121A1E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121A1E" w:rsidRDefault="00121A1E" w:rsidP="00121A1E">
      <w:pPr>
        <w:pStyle w:val="2"/>
      </w:pPr>
      <w:r>
        <w:rPr>
          <w:rFonts w:hint="eastAsia"/>
        </w:rPr>
        <w:lastRenderedPageBreak/>
        <w:t>5.4</w:t>
      </w:r>
      <w:r>
        <w:rPr>
          <w:rFonts w:hint="eastAsia"/>
        </w:rPr>
        <w:t>实践效果</w:t>
      </w:r>
    </w:p>
    <w:p w:rsidR="006B7980" w:rsidRPr="006B7980" w:rsidRDefault="008A5627" w:rsidP="006B7980">
      <w:r>
        <w:rPr>
          <w:noProof/>
        </w:rPr>
        <w:drawing>
          <wp:inline distT="0" distB="0" distL="0" distR="0" wp14:anchorId="633F7325" wp14:editId="0CEC693B">
            <wp:extent cx="5274310" cy="217360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A1E" w:rsidRDefault="006B7980" w:rsidP="006B7980">
      <w:pPr>
        <w:pStyle w:val="2"/>
      </w:pPr>
      <w:r>
        <w:rPr>
          <w:rFonts w:hint="eastAsia"/>
        </w:rPr>
        <w:t>5.5</w:t>
      </w:r>
      <w:r>
        <w:rPr>
          <w:rFonts w:hint="eastAsia"/>
        </w:rPr>
        <w:t>键盘扫描码对应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7980" w:rsidTr="006B7980">
        <w:tc>
          <w:tcPr>
            <w:tcW w:w="8296" w:type="dxa"/>
          </w:tcPr>
          <w:p w:rsidR="008A5627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Keyboard Scan Codes (Numerical Order)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HEX DEC keys   |HEX DEC keys   |HEX DEC keys   |HEX DEC keys   |HEX DEC keys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            |10  16  Q      |20  32  D      |30  48  B      |40  64  F6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lastRenderedPageBreak/>
              <w:t>01   1  ESC    |11  17  W      |21  33  F      |31  49  N      |41  65  F7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2   2  1      |12  18  E      |22  34  G      |32  50  M      |42  66  F8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3   3  2      |13  19  R      |23  35  H      |33  51  ,      |43  67  F9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4   </w:t>
            </w:r>
            <w:proofErr w:type="gram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4  3</w:t>
            </w:r>
            <w:proofErr w:type="gramEnd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   |14  20  T      |24  36  J      |34  52  .      |44  68  F10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5   5  4      |15  21  Y      |25  37  K      |35  53  /      |45  69  </w:t>
            </w:r>
            <w:proofErr w:type="spell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Num</w:t>
            </w:r>
            <w:proofErr w:type="spellEnd"/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6   6  5      |16  22  U      |26  38  L      |36  54  R Shift|46  70  Scroll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7   7  6      |17  23  I      |27  39  ;      |37  55  </w:t>
            </w:r>
            <w:proofErr w:type="spell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PrtSc</w:t>
            </w:r>
            <w:proofErr w:type="spellEnd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|47  71  Home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8   8  7      |18  24  O      |28  40  '      |38  56  Alt    |48  72  Up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9   9  8      |19  25  P      |29  41  `      |39  57  Space  |49  73  </w:t>
            </w:r>
            <w:proofErr w:type="spell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PgUp</w:t>
            </w:r>
            <w:proofErr w:type="spellEnd"/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A  10  9      |1A  26  [      |2A  42  L Shift|3A  58  Caps   |4A  74  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B  11  0      |1B  27  ]      |2B  43  \      |3B  59  F1     |4B  75  Left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C  12  -      |1C  28         |2C  44  Z      |3C  60  F2     |4C  76  Center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D  13  =      |1D  29  CTRL   |2D  45  X      |3D  61  F3     |4D  77  Right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0E  14  </w:t>
            </w:r>
            <w:proofErr w:type="spell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bs</w:t>
            </w:r>
            <w:proofErr w:type="spellEnd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  |1E  30  A      |2E  46  C      |3E  62  F4     |4E  78  +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0F  15  Tab    |1F  31  S      |2F  47  V      |3F  63  F5     |4F  79  End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0  80  Down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51  81  </w:t>
            </w:r>
            <w:proofErr w:type="spellStart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PgDn</w:t>
            </w:r>
            <w:proofErr w:type="spellEnd"/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 xml:space="preserve">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2  82  Ins    |               |               |               |</w:t>
            </w:r>
          </w:p>
          <w:p w:rsidR="006B7980" w:rsidRPr="006B7980" w:rsidRDefault="006B7980" w:rsidP="006B7980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53  83  Del    |               |               |               |</w:t>
            </w:r>
          </w:p>
          <w:p w:rsidR="006B7980" w:rsidRPr="008A5627" w:rsidRDefault="006B7980" w:rsidP="008A5627">
            <w:pPr>
              <w:widowControl/>
              <w:shd w:val="clear" w:color="auto" w:fill="D5E9ED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</w:pPr>
            <w:r w:rsidRPr="006B7980">
              <w:rPr>
                <w:rFonts w:ascii="宋体" w:eastAsia="宋体" w:hAnsi="宋体" w:cs="宋体"/>
                <w:color w:val="545454"/>
                <w:kern w:val="0"/>
                <w:sz w:val="20"/>
                <w:szCs w:val="20"/>
              </w:rPr>
              <w:t>---------------+---------------+---------------+---------------+---------------</w:t>
            </w:r>
          </w:p>
        </w:tc>
      </w:tr>
    </w:tbl>
    <w:p w:rsidR="00121A1E" w:rsidRDefault="00CD1419" w:rsidP="00C47564">
      <w:pPr>
        <w:pStyle w:val="2"/>
      </w:pPr>
      <w:r>
        <w:rPr>
          <w:rFonts w:hint="eastAsia"/>
        </w:rPr>
        <w:lastRenderedPageBreak/>
        <w:t>5.6</w:t>
      </w:r>
      <w:r>
        <w:t xml:space="preserve"> </w:t>
      </w:r>
      <w:r w:rsidR="00C47564">
        <w:rPr>
          <w:rFonts w:hint="eastAsia"/>
        </w:rPr>
        <w:t>Hook</w:t>
      </w:r>
    </w:p>
    <w:p w:rsidR="00005C59" w:rsidRPr="00005C59" w:rsidRDefault="00005C59" w:rsidP="00005C59">
      <w:pPr>
        <w:pStyle w:val="3"/>
      </w:pPr>
      <w:r>
        <w:rPr>
          <w:rFonts w:hint="eastAsia"/>
        </w:rPr>
        <w:t>5.6.1 Hook</w:t>
      </w:r>
      <w:r w:rsidR="00E863B8">
        <w:rPr>
          <w:rFonts w:hint="eastAsia"/>
        </w:rPr>
        <w:t>类驱动</w:t>
      </w:r>
      <w:r w:rsidR="00655AB7">
        <w:rPr>
          <w:rFonts w:hint="eastAsia"/>
        </w:rPr>
        <w:t>分发函数</w:t>
      </w:r>
      <w:r w:rsidR="00A13055">
        <w:rPr>
          <w:rFonts w:hint="eastAsia"/>
        </w:rPr>
        <w:t>完整代码</w:t>
      </w:r>
    </w:p>
    <w:p w:rsidR="00C47564" w:rsidRDefault="00005C59" w:rsidP="00005C59">
      <w:pPr>
        <w:ind w:firstLineChars="200" w:firstLine="420"/>
      </w:pPr>
      <w:r>
        <w:t>前面讲解了</w:t>
      </w:r>
      <w:r>
        <w:rPr>
          <w:rFonts w:hint="eastAsia"/>
        </w:rPr>
        <w:t>，</w:t>
      </w:r>
      <w:r>
        <w:t>可以获取一个</w:t>
      </w:r>
      <w:proofErr w:type="spellStart"/>
      <w:r>
        <w:t>kbdClass</w:t>
      </w:r>
      <w:proofErr w:type="spellEnd"/>
      <w:r>
        <w:t>类驱动对象</w:t>
      </w:r>
      <w:proofErr w:type="spellStart"/>
      <w:r>
        <w:t>DriverObject</w:t>
      </w:r>
      <w:proofErr w:type="spellEnd"/>
      <w:r>
        <w:t>的指针</w:t>
      </w:r>
      <w:r>
        <w:rPr>
          <w:rFonts w:hint="eastAsia"/>
        </w:rPr>
        <w:t>，</w:t>
      </w:r>
      <w:r>
        <w:t>那么就可以修改它的分发函数</w:t>
      </w:r>
      <w:r>
        <w:rPr>
          <w:rFonts w:hint="eastAsia"/>
        </w:rPr>
        <w:t>，修改为我们自己的函数。要知道的是，内核对象，都是在同一个内存空间，所以其他驱动是可以调用我们自己的驱动对象的函数的。</w:t>
      </w:r>
    </w:p>
    <w:p w:rsidR="00A13055" w:rsidRDefault="00A13055" w:rsidP="00005C59">
      <w:pPr>
        <w:ind w:firstLineChars="200" w:firstLine="420"/>
      </w:pPr>
      <w:r>
        <w:t>完整代码实现如下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13055" w:rsidTr="00A13055">
        <w:tc>
          <w:tcPr>
            <w:tcW w:w="8296" w:type="dxa"/>
          </w:tcPr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ddk.h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strsafe.h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inclu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lt;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ntddkbd.h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&g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pragm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warn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isab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: 4054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L"\\Driver\\Kbdclass"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-1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CRO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#def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 1000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gc2pKeyCount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DISPATCH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gOldDispatchFunc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声明非公开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bReferenceObjectByNam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Nam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ttribute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ACCESS_STAT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Stat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ACCESS_MASK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siredAcces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OBJECT_TYP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Typ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PROCESSOR_MOD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AccessMod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ParseContex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*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penKbdClas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找到</w:t>
            </w:r>
            <w:proofErr w:type="spellStart"/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bdclass</w:t>
            </w:r>
            <w:proofErr w:type="spellEnd"/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类驱动对象地址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初始化</w:t>
            </w:r>
            <w:proofErr w:type="spellStart"/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kdbClass</w:t>
            </w:r>
            <w:proofErr w:type="spellEnd"/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驱动的名字为一个字符串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打开驱动对象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InitUnicodeString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&amp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KBD_DRIVER_NAM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bReferenceObjectByNam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uniNtNameString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J_CASE_INSENSITIV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0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*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DriverObjectTyp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&amp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!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status)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ObReferenceObjectByName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error. %d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status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els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会导致驱动对象引用计数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+1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，需要解引用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ObReferenceObjec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bdDriverObjec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Unload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Unlo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当前线程设置为低实模式，以便让它的运行尽量少影响其他程序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RKTH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Thre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GetCurrentThre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SetPriorityThre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Thre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LOW_REALTIME_PRIORITY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还原分发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penKbdClas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!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gOldDispatchFunc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ASSER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eviceObjec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LARGE_INTEG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Delay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RtlConvertLongToLargeInteger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(100 *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DELAY_ONE_MILLISECON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whi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gc2pKeyCount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DelayExecutionThre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2F4F4F"/>
                <w:kern w:val="0"/>
                <w:sz w:val="15"/>
                <w:szCs w:val="15"/>
              </w:rPr>
              <w:t>KernelMod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FALS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 &amp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lDelay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Leave c2pUnlo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ReadComplete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contex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ReadComplete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T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AssociatedIrp.SystemBuffer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ULO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umKey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Informa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/ </w:t>
            </w:r>
            <w:proofErr w:type="spellStart"/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sizeof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KEYBOARD_INPUT_DATA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fo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size_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&lt;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numKey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;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++)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hook 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kbdclass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: %2x, 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keyaction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: %s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,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proofErr w:type="gram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.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keCod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keyData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].Flags ?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up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: 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dow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--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endingReturne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MarkIrpPending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c2pDispatchRead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EVICE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RP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"Enter c2pDispatchRead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urrentLoca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= 1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INVALID_DEVICE_REQUES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Statu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status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Status.Informa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0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CompleteReques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O_NO_INCREMEN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status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STACK_LOCATIO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oGetCurrentIrpStackLoca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-&gt;Control 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ERRO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|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L_INVOKE_ON_CANCE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//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保留原来的完成函数，如果有的话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Context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pletionRoutin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irpS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CompletionRoutine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IO_COMPLETION_ROUTIN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2pReadComplete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gc2pKeyCount++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gOldDispatchFunc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evic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irp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NTSTATU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Entry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,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UNICODE_STRING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UNREFERENCED_PARAMET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reg_path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bgPrint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</w:t>
            </w:r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"Enter </w:t>
            </w:r>
            <w:proofErr w:type="spellStart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>kbddriver</w:t>
            </w:r>
            <w:proofErr w:type="spellEnd"/>
            <w:r w:rsidRPr="00A13055">
              <w:rPr>
                <w:rFonts w:ascii="Consolas" w:hAnsi="Consolas" w:cs="Consolas"/>
                <w:color w:val="A31515"/>
                <w:kern w:val="0"/>
                <w:sz w:val="15"/>
                <w:szCs w:val="15"/>
              </w:rPr>
              <w:t xml:space="preserve"> hook class.\n"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808080"/>
                <w:kern w:val="0"/>
                <w:sz w:val="15"/>
                <w:szCs w:val="15"/>
              </w:rPr>
              <w:t>driver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DriverUnload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c2pUnload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DRIVER_OBJECT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OpenKbdClass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if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!=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NULL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{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只替换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Read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分发函数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gOldDispatchFunc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 xml:space="preserve">// </w:t>
            </w:r>
            <w:r w:rsidRPr="00A13055">
              <w:rPr>
                <w:rFonts w:ascii="Consolas" w:hAnsi="Consolas" w:cs="Consolas"/>
                <w:color w:val="008000"/>
                <w:kern w:val="0"/>
                <w:sz w:val="15"/>
                <w:szCs w:val="15"/>
              </w:rPr>
              <w:t>进行原子交换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nterlockedExchangePointer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((</w:t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volatile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*)&amp;(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pDrv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-&gt;</w:t>
            </w:r>
            <w:proofErr w:type="spellStart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MajorFunction</w:t>
            </w:r>
            <w:proofErr w:type="spellEnd"/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[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IRP_MJ_REA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]), (</w:t>
            </w:r>
            <w:r w:rsidRPr="00A13055">
              <w:rPr>
                <w:rFonts w:ascii="Consolas" w:hAnsi="Consolas" w:cs="Consolas"/>
                <w:color w:val="2B91AF"/>
                <w:kern w:val="0"/>
                <w:sz w:val="15"/>
                <w:szCs w:val="15"/>
              </w:rPr>
              <w:t>PVOID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)c2pDispatchRead);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  <w:t>}</w:t>
            </w: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</w:p>
          <w:p w:rsidR="00A13055" w:rsidRPr="00A13055" w:rsidRDefault="00A13055" w:rsidP="00A13055">
            <w:pPr>
              <w:autoSpaceDE w:val="0"/>
              <w:autoSpaceDN w:val="0"/>
              <w:adjustRightInd w:val="0"/>
              <w:spacing w:line="200" w:lineRule="exact"/>
              <w:jc w:val="left"/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ab/>
            </w:r>
            <w:r w:rsidRPr="00A13055">
              <w:rPr>
                <w:rFonts w:ascii="Consolas" w:hAnsi="Consolas" w:cs="Consolas"/>
                <w:color w:val="0000FF"/>
                <w:kern w:val="0"/>
                <w:sz w:val="15"/>
                <w:szCs w:val="15"/>
              </w:rPr>
              <w:t>return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 xml:space="preserve"> </w:t>
            </w:r>
            <w:r w:rsidRPr="00A13055">
              <w:rPr>
                <w:rFonts w:ascii="Consolas" w:hAnsi="Consolas" w:cs="Consolas"/>
                <w:color w:val="6F008A"/>
                <w:kern w:val="0"/>
                <w:sz w:val="15"/>
                <w:szCs w:val="15"/>
              </w:rPr>
              <w:t>STATUS_SUCCESS</w:t>
            </w: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;</w:t>
            </w:r>
          </w:p>
          <w:p w:rsidR="00A13055" w:rsidRDefault="00A13055" w:rsidP="00A13055">
            <w:pPr>
              <w:spacing w:line="200" w:lineRule="exact"/>
            </w:pPr>
            <w:r w:rsidRPr="00A13055">
              <w:rPr>
                <w:rFonts w:ascii="Consolas" w:hAnsi="Consolas" w:cs="Consolas"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A13055" w:rsidRDefault="00A13055" w:rsidP="00A13055">
      <w:pPr>
        <w:pStyle w:val="3"/>
      </w:pPr>
      <w:r>
        <w:rPr>
          <w:rFonts w:hint="eastAsia"/>
        </w:rPr>
        <w:lastRenderedPageBreak/>
        <w:t>5.6.2 Hook</w:t>
      </w:r>
      <w:r>
        <w:rPr>
          <w:rFonts w:hint="eastAsia"/>
        </w:rPr>
        <w:t>端口驱动</w:t>
      </w:r>
    </w:p>
    <w:p w:rsidR="00A13055" w:rsidRDefault="00C80A80" w:rsidP="00C80A80">
      <w:pPr>
        <w:pStyle w:val="4"/>
      </w:pPr>
      <w:r>
        <w:rPr>
          <w:rFonts w:hint="eastAsia"/>
        </w:rPr>
        <w:t>5.6.2.1</w:t>
      </w:r>
      <w:r>
        <w:rPr>
          <w:rFonts w:hint="eastAsia"/>
        </w:rPr>
        <w:t>键盘端口驱动原理</w:t>
      </w:r>
    </w:p>
    <w:p w:rsidR="00C80A80" w:rsidRDefault="00C80A80" w:rsidP="00A13055">
      <w:pPr>
        <w:rPr>
          <w:rFonts w:hint="eastAsia"/>
        </w:rPr>
      </w:pPr>
      <w:bookmarkStart w:id="0" w:name="_GoBack"/>
      <w:bookmarkEnd w:id="0"/>
    </w:p>
    <w:p w:rsidR="00C80A80" w:rsidRDefault="00C80A80" w:rsidP="00C80A80">
      <w:pPr>
        <w:pStyle w:val="4"/>
      </w:pPr>
      <w:r>
        <w:rPr>
          <w:rFonts w:hint="eastAsia"/>
        </w:rPr>
        <w:lastRenderedPageBreak/>
        <w:t>5.6.2.2</w:t>
      </w:r>
      <w:r>
        <w:rPr>
          <w:rFonts w:hint="eastAsia"/>
        </w:rPr>
        <w:t>键盘端口</w:t>
      </w:r>
      <w:r>
        <w:rPr>
          <w:rFonts w:hint="eastAsia"/>
        </w:rPr>
        <w:t>Hook</w:t>
      </w:r>
      <w:r>
        <w:rPr>
          <w:rFonts w:hint="eastAsia"/>
        </w:rPr>
        <w:t>完整代码</w:t>
      </w:r>
    </w:p>
    <w:p w:rsidR="00C80A80" w:rsidRPr="00A13055" w:rsidRDefault="00C80A80" w:rsidP="00A13055">
      <w:pPr>
        <w:rPr>
          <w:rFonts w:hint="eastAsia"/>
        </w:rPr>
      </w:pPr>
    </w:p>
    <w:p w:rsidR="00005C59" w:rsidRDefault="00005C59" w:rsidP="00A13055">
      <w:pPr>
        <w:pStyle w:val="2"/>
      </w:pPr>
      <w:r>
        <w:rPr>
          <w:rFonts w:hint="eastAsia"/>
        </w:rPr>
        <w:t>5.</w:t>
      </w:r>
      <w:r w:rsidR="00A13055">
        <w:t>7</w:t>
      </w:r>
      <w:r>
        <w:rPr>
          <w:rFonts w:hint="eastAsia"/>
        </w:rPr>
        <w:t>反</w:t>
      </w:r>
      <w:r>
        <w:rPr>
          <w:rFonts w:hint="eastAsia"/>
        </w:rPr>
        <w:t>Hook</w:t>
      </w:r>
    </w:p>
    <w:p w:rsidR="00005C59" w:rsidRDefault="00CF2117" w:rsidP="00CF2117">
      <w:pPr>
        <w:ind w:firstLine="420"/>
      </w:pPr>
      <w:r>
        <w:rPr>
          <w:rFonts w:hint="eastAsia"/>
        </w:rPr>
        <w:t>如果键盘输入不想被驱动截胡，那么根据前面的方法，自己的过滤驱动，需要置于更前期获取原始数据，通过一些加密手段，才能避免被盗号木马获取。但是，这个方法，只适用于盗号木马也使用过滤驱动的类型，而针对采用</w:t>
      </w:r>
      <w:r>
        <w:rPr>
          <w:rFonts w:hint="eastAsia"/>
        </w:rPr>
        <w:t>Hook</w:t>
      </w:r>
      <w:r>
        <w:rPr>
          <w:rFonts w:hint="eastAsia"/>
        </w:rPr>
        <w:t>分发函数直接改写的，是无法避免的，因为别人都直接</w:t>
      </w:r>
      <w:r>
        <w:rPr>
          <w:rFonts w:hint="eastAsia"/>
        </w:rPr>
        <w:t>Hook</w:t>
      </w:r>
      <w:r>
        <w:rPr>
          <w:rFonts w:hint="eastAsia"/>
        </w:rPr>
        <w:t>了更底层的东西（端口驱动）。</w:t>
      </w:r>
    </w:p>
    <w:p w:rsidR="00CF2117" w:rsidRPr="008A5627" w:rsidRDefault="00CF2117" w:rsidP="00CF2117">
      <w:pPr>
        <w:ind w:firstLine="420"/>
      </w:pPr>
      <w:r>
        <w:t>那么我们只能</w:t>
      </w:r>
      <w:r>
        <w:t>Hook</w:t>
      </w:r>
      <w:r>
        <w:t>比端口驱动更底层的</w:t>
      </w:r>
      <w:r>
        <w:rPr>
          <w:rFonts w:hint="eastAsia"/>
        </w:rPr>
        <w:t>——</w:t>
      </w:r>
      <w:r>
        <w:rPr>
          <w:rFonts w:hint="eastAsia"/>
        </w:rPr>
        <w:t>Hook</w:t>
      </w:r>
      <w:r>
        <w:rPr>
          <w:rFonts w:hint="eastAsia"/>
        </w:rPr>
        <w:t>键盘中断。</w:t>
      </w:r>
    </w:p>
    <w:sectPr w:rsidR="00CF2117" w:rsidRPr="008A56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BC2CFE"/>
    <w:multiLevelType w:val="hybridMultilevel"/>
    <w:tmpl w:val="3BDCB33E"/>
    <w:lvl w:ilvl="0" w:tplc="B11878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DD2F4D"/>
    <w:multiLevelType w:val="hybridMultilevel"/>
    <w:tmpl w:val="9444762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DD850F0"/>
    <w:multiLevelType w:val="hybridMultilevel"/>
    <w:tmpl w:val="98C07BFE"/>
    <w:lvl w:ilvl="0" w:tplc="03145A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47506A"/>
    <w:multiLevelType w:val="hybridMultilevel"/>
    <w:tmpl w:val="87124B40"/>
    <w:lvl w:ilvl="0" w:tplc="45E4C6E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23026"/>
    <w:multiLevelType w:val="hybridMultilevel"/>
    <w:tmpl w:val="C1B278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</w:abstractNum>
  <w:abstractNum w:abstractNumId="5" w15:restartNumberingAfterBreak="0">
    <w:nsid w:val="19A73EC8"/>
    <w:multiLevelType w:val="hybridMultilevel"/>
    <w:tmpl w:val="720EDF7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1B4970F5"/>
    <w:multiLevelType w:val="hybridMultilevel"/>
    <w:tmpl w:val="DD1C1BA0"/>
    <w:lvl w:ilvl="0" w:tplc="5F4AED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960CE8"/>
    <w:multiLevelType w:val="hybridMultilevel"/>
    <w:tmpl w:val="95961B0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00506E1"/>
    <w:multiLevelType w:val="hybridMultilevel"/>
    <w:tmpl w:val="31C240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</w:abstractNum>
  <w:abstractNum w:abstractNumId="9" w15:restartNumberingAfterBreak="0">
    <w:nsid w:val="39DA1BC1"/>
    <w:multiLevelType w:val="hybridMultilevel"/>
    <w:tmpl w:val="85CC7EE0"/>
    <w:lvl w:ilvl="0" w:tplc="1DDA8BFA">
      <w:start w:val="1"/>
      <w:numFmt w:val="decimal"/>
      <w:lvlText w:val="（%1）"/>
      <w:lvlJc w:val="left"/>
      <w:pPr>
        <w:ind w:left="720" w:hanging="720"/>
      </w:pPr>
      <w:rPr>
        <w:rFonts w:hint="default"/>
        <w:b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BD7EC5"/>
    <w:multiLevelType w:val="hybridMultilevel"/>
    <w:tmpl w:val="B5204568"/>
    <w:lvl w:ilvl="0" w:tplc="3976AD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1941961"/>
    <w:multiLevelType w:val="hybridMultilevel"/>
    <w:tmpl w:val="BCC458A6"/>
    <w:lvl w:ilvl="0" w:tplc="3976AD7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F101C5"/>
    <w:multiLevelType w:val="hybridMultilevel"/>
    <w:tmpl w:val="2FD44EC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1A6354"/>
    <w:multiLevelType w:val="hybridMultilevel"/>
    <w:tmpl w:val="CBE2120C"/>
    <w:lvl w:ilvl="0" w:tplc="576C45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02A7820"/>
    <w:multiLevelType w:val="multilevel"/>
    <w:tmpl w:val="7324AC9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670E4195"/>
    <w:multiLevelType w:val="hybridMultilevel"/>
    <w:tmpl w:val="6CDC9422"/>
    <w:lvl w:ilvl="0" w:tplc="C05C00F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E707FE8"/>
    <w:multiLevelType w:val="hybridMultilevel"/>
    <w:tmpl w:val="C9FA2A18"/>
    <w:lvl w:ilvl="0" w:tplc="0CE400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21018CB"/>
    <w:multiLevelType w:val="hybridMultilevel"/>
    <w:tmpl w:val="34CE364C"/>
    <w:lvl w:ilvl="0" w:tplc="E46EFB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9"/>
  </w:num>
  <w:num w:numId="3">
    <w:abstractNumId w:val="10"/>
  </w:num>
  <w:num w:numId="4">
    <w:abstractNumId w:val="2"/>
  </w:num>
  <w:num w:numId="5">
    <w:abstractNumId w:val="14"/>
  </w:num>
  <w:num w:numId="6">
    <w:abstractNumId w:val="17"/>
  </w:num>
  <w:num w:numId="7">
    <w:abstractNumId w:val="1"/>
  </w:num>
  <w:num w:numId="8">
    <w:abstractNumId w:val="5"/>
  </w:num>
  <w:num w:numId="9">
    <w:abstractNumId w:val="7"/>
  </w:num>
  <w:num w:numId="10">
    <w:abstractNumId w:val="4"/>
  </w:num>
  <w:num w:numId="11">
    <w:abstractNumId w:val="8"/>
  </w:num>
  <w:num w:numId="12">
    <w:abstractNumId w:val="15"/>
  </w:num>
  <w:num w:numId="13">
    <w:abstractNumId w:val="3"/>
  </w:num>
  <w:num w:numId="14">
    <w:abstractNumId w:val="12"/>
  </w:num>
  <w:num w:numId="15">
    <w:abstractNumId w:val="11"/>
  </w:num>
  <w:num w:numId="16">
    <w:abstractNumId w:val="0"/>
  </w:num>
  <w:num w:numId="17">
    <w:abstractNumId w:val="13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6146"/>
    <w:rsid w:val="00005C59"/>
    <w:rsid w:val="000115B6"/>
    <w:rsid w:val="000123B0"/>
    <w:rsid w:val="000241F6"/>
    <w:rsid w:val="00025F05"/>
    <w:rsid w:val="00034420"/>
    <w:rsid w:val="0004180C"/>
    <w:rsid w:val="00043F11"/>
    <w:rsid w:val="0006247C"/>
    <w:rsid w:val="0006264F"/>
    <w:rsid w:val="000668DE"/>
    <w:rsid w:val="0008261D"/>
    <w:rsid w:val="0008348B"/>
    <w:rsid w:val="000925E5"/>
    <w:rsid w:val="00092791"/>
    <w:rsid w:val="000947B1"/>
    <w:rsid w:val="00094884"/>
    <w:rsid w:val="000A2A4A"/>
    <w:rsid w:val="000A6146"/>
    <w:rsid w:val="000B396D"/>
    <w:rsid w:val="000C0649"/>
    <w:rsid w:val="000C519E"/>
    <w:rsid w:val="000C72B7"/>
    <w:rsid w:val="000D3BF9"/>
    <w:rsid w:val="000E7418"/>
    <w:rsid w:val="00105EAC"/>
    <w:rsid w:val="00112C0D"/>
    <w:rsid w:val="00121A1E"/>
    <w:rsid w:val="00133C77"/>
    <w:rsid w:val="001342B2"/>
    <w:rsid w:val="0014159B"/>
    <w:rsid w:val="00152EAD"/>
    <w:rsid w:val="00153417"/>
    <w:rsid w:val="00161E45"/>
    <w:rsid w:val="00162732"/>
    <w:rsid w:val="001831C4"/>
    <w:rsid w:val="0018667E"/>
    <w:rsid w:val="001941DA"/>
    <w:rsid w:val="001A4AF5"/>
    <w:rsid w:val="001B21F4"/>
    <w:rsid w:val="001B399F"/>
    <w:rsid w:val="001B454E"/>
    <w:rsid w:val="001D0023"/>
    <w:rsid w:val="001D38F6"/>
    <w:rsid w:val="001D6F9C"/>
    <w:rsid w:val="001E6A11"/>
    <w:rsid w:val="001F2B44"/>
    <w:rsid w:val="00200221"/>
    <w:rsid w:val="00201E8D"/>
    <w:rsid w:val="00207962"/>
    <w:rsid w:val="00210859"/>
    <w:rsid w:val="00213AFA"/>
    <w:rsid w:val="00221BFC"/>
    <w:rsid w:val="0023141F"/>
    <w:rsid w:val="0023198A"/>
    <w:rsid w:val="00251C7E"/>
    <w:rsid w:val="002521C1"/>
    <w:rsid w:val="0025278C"/>
    <w:rsid w:val="0026695A"/>
    <w:rsid w:val="00274AFF"/>
    <w:rsid w:val="00296074"/>
    <w:rsid w:val="002A3E8D"/>
    <w:rsid w:val="002A481F"/>
    <w:rsid w:val="002A4A63"/>
    <w:rsid w:val="002B1167"/>
    <w:rsid w:val="002D6D62"/>
    <w:rsid w:val="002E3127"/>
    <w:rsid w:val="002F6EE8"/>
    <w:rsid w:val="00302978"/>
    <w:rsid w:val="00312AF3"/>
    <w:rsid w:val="00313A95"/>
    <w:rsid w:val="0031683D"/>
    <w:rsid w:val="00335663"/>
    <w:rsid w:val="00351AB0"/>
    <w:rsid w:val="00357860"/>
    <w:rsid w:val="00362CD7"/>
    <w:rsid w:val="00376CAC"/>
    <w:rsid w:val="00385CA2"/>
    <w:rsid w:val="003B0B64"/>
    <w:rsid w:val="003B6F83"/>
    <w:rsid w:val="003C0D45"/>
    <w:rsid w:val="003C3B00"/>
    <w:rsid w:val="003D390F"/>
    <w:rsid w:val="003D42DE"/>
    <w:rsid w:val="003D5FC6"/>
    <w:rsid w:val="003D635A"/>
    <w:rsid w:val="004165EA"/>
    <w:rsid w:val="0042300E"/>
    <w:rsid w:val="00425710"/>
    <w:rsid w:val="0043091C"/>
    <w:rsid w:val="00474F96"/>
    <w:rsid w:val="00480805"/>
    <w:rsid w:val="004828C7"/>
    <w:rsid w:val="004A2CA3"/>
    <w:rsid w:val="004C5747"/>
    <w:rsid w:val="004D2831"/>
    <w:rsid w:val="004E0703"/>
    <w:rsid w:val="004E2FF8"/>
    <w:rsid w:val="00514E62"/>
    <w:rsid w:val="005209F3"/>
    <w:rsid w:val="005412F4"/>
    <w:rsid w:val="0054607E"/>
    <w:rsid w:val="00552454"/>
    <w:rsid w:val="00562597"/>
    <w:rsid w:val="005C2FA1"/>
    <w:rsid w:val="005D0903"/>
    <w:rsid w:val="005D2A62"/>
    <w:rsid w:val="005E1190"/>
    <w:rsid w:val="005E1981"/>
    <w:rsid w:val="005E4D66"/>
    <w:rsid w:val="005F0C89"/>
    <w:rsid w:val="005F3DF4"/>
    <w:rsid w:val="00621AFC"/>
    <w:rsid w:val="00622903"/>
    <w:rsid w:val="006372ED"/>
    <w:rsid w:val="0065403C"/>
    <w:rsid w:val="00655AB7"/>
    <w:rsid w:val="0066004C"/>
    <w:rsid w:val="00662030"/>
    <w:rsid w:val="00676A19"/>
    <w:rsid w:val="00693FCA"/>
    <w:rsid w:val="00694F70"/>
    <w:rsid w:val="006A613E"/>
    <w:rsid w:val="006B48CC"/>
    <w:rsid w:val="006B5722"/>
    <w:rsid w:val="006B7980"/>
    <w:rsid w:val="006D3130"/>
    <w:rsid w:val="006E3FF4"/>
    <w:rsid w:val="006F2B60"/>
    <w:rsid w:val="0071168B"/>
    <w:rsid w:val="00717022"/>
    <w:rsid w:val="0071764E"/>
    <w:rsid w:val="00720DE9"/>
    <w:rsid w:val="007519E3"/>
    <w:rsid w:val="007564A0"/>
    <w:rsid w:val="00761DEF"/>
    <w:rsid w:val="0077027E"/>
    <w:rsid w:val="007704FF"/>
    <w:rsid w:val="007819AD"/>
    <w:rsid w:val="007900D8"/>
    <w:rsid w:val="007C19AB"/>
    <w:rsid w:val="007C2B83"/>
    <w:rsid w:val="007C57FF"/>
    <w:rsid w:val="007D12E8"/>
    <w:rsid w:val="007D6499"/>
    <w:rsid w:val="007E3D83"/>
    <w:rsid w:val="007E4DF3"/>
    <w:rsid w:val="0083240B"/>
    <w:rsid w:val="008417F5"/>
    <w:rsid w:val="008476EC"/>
    <w:rsid w:val="00850EB9"/>
    <w:rsid w:val="00852973"/>
    <w:rsid w:val="008615F7"/>
    <w:rsid w:val="00867332"/>
    <w:rsid w:val="00882115"/>
    <w:rsid w:val="0088441A"/>
    <w:rsid w:val="00885B05"/>
    <w:rsid w:val="00894101"/>
    <w:rsid w:val="00894F01"/>
    <w:rsid w:val="008A5627"/>
    <w:rsid w:val="008A6655"/>
    <w:rsid w:val="008C1757"/>
    <w:rsid w:val="008C3A9C"/>
    <w:rsid w:val="008D1B4B"/>
    <w:rsid w:val="008D2529"/>
    <w:rsid w:val="008D2CD7"/>
    <w:rsid w:val="008F3624"/>
    <w:rsid w:val="00903557"/>
    <w:rsid w:val="00903BAE"/>
    <w:rsid w:val="0091568F"/>
    <w:rsid w:val="00922DC8"/>
    <w:rsid w:val="00933E0A"/>
    <w:rsid w:val="00937DC5"/>
    <w:rsid w:val="009531DF"/>
    <w:rsid w:val="00953B7B"/>
    <w:rsid w:val="00967815"/>
    <w:rsid w:val="00971DAB"/>
    <w:rsid w:val="00981C89"/>
    <w:rsid w:val="00981CD6"/>
    <w:rsid w:val="009B2CC5"/>
    <w:rsid w:val="009B487A"/>
    <w:rsid w:val="009C5EDE"/>
    <w:rsid w:val="009F5435"/>
    <w:rsid w:val="00A064B7"/>
    <w:rsid w:val="00A124A8"/>
    <w:rsid w:val="00A13055"/>
    <w:rsid w:val="00A13E9C"/>
    <w:rsid w:val="00A16DF6"/>
    <w:rsid w:val="00A21149"/>
    <w:rsid w:val="00A226F2"/>
    <w:rsid w:val="00A55C0D"/>
    <w:rsid w:val="00A66DB7"/>
    <w:rsid w:val="00A72299"/>
    <w:rsid w:val="00A75200"/>
    <w:rsid w:val="00A7576D"/>
    <w:rsid w:val="00A9461D"/>
    <w:rsid w:val="00A94AA8"/>
    <w:rsid w:val="00AA5ED3"/>
    <w:rsid w:val="00AA7C57"/>
    <w:rsid w:val="00AD73DE"/>
    <w:rsid w:val="00AE1F11"/>
    <w:rsid w:val="00B0032A"/>
    <w:rsid w:val="00B01EDF"/>
    <w:rsid w:val="00B161CC"/>
    <w:rsid w:val="00B3183C"/>
    <w:rsid w:val="00B36CA4"/>
    <w:rsid w:val="00B51EED"/>
    <w:rsid w:val="00B5520B"/>
    <w:rsid w:val="00B626E7"/>
    <w:rsid w:val="00B640A1"/>
    <w:rsid w:val="00B82BA4"/>
    <w:rsid w:val="00B97497"/>
    <w:rsid w:val="00B9795D"/>
    <w:rsid w:val="00BB1AD3"/>
    <w:rsid w:val="00BC7F03"/>
    <w:rsid w:val="00BD1EA6"/>
    <w:rsid w:val="00BE4AF0"/>
    <w:rsid w:val="00BF6EB9"/>
    <w:rsid w:val="00C10BD1"/>
    <w:rsid w:val="00C161D6"/>
    <w:rsid w:val="00C21349"/>
    <w:rsid w:val="00C21F54"/>
    <w:rsid w:val="00C30D13"/>
    <w:rsid w:val="00C402B8"/>
    <w:rsid w:val="00C47564"/>
    <w:rsid w:val="00C60A65"/>
    <w:rsid w:val="00C700AA"/>
    <w:rsid w:val="00C74F69"/>
    <w:rsid w:val="00C77D2B"/>
    <w:rsid w:val="00C80A80"/>
    <w:rsid w:val="00C813BE"/>
    <w:rsid w:val="00C81FC1"/>
    <w:rsid w:val="00C96216"/>
    <w:rsid w:val="00CB5388"/>
    <w:rsid w:val="00CD1419"/>
    <w:rsid w:val="00CF0778"/>
    <w:rsid w:val="00CF2117"/>
    <w:rsid w:val="00D136B1"/>
    <w:rsid w:val="00D16F20"/>
    <w:rsid w:val="00D333D3"/>
    <w:rsid w:val="00D537B5"/>
    <w:rsid w:val="00D63011"/>
    <w:rsid w:val="00D74CB0"/>
    <w:rsid w:val="00D75F90"/>
    <w:rsid w:val="00D9312A"/>
    <w:rsid w:val="00D978A0"/>
    <w:rsid w:val="00DA0355"/>
    <w:rsid w:val="00DD1558"/>
    <w:rsid w:val="00DD34D7"/>
    <w:rsid w:val="00DD49D3"/>
    <w:rsid w:val="00DF06D0"/>
    <w:rsid w:val="00E3131B"/>
    <w:rsid w:val="00E34A05"/>
    <w:rsid w:val="00E406F1"/>
    <w:rsid w:val="00E50E81"/>
    <w:rsid w:val="00E75417"/>
    <w:rsid w:val="00E863B8"/>
    <w:rsid w:val="00E90FF2"/>
    <w:rsid w:val="00E9363B"/>
    <w:rsid w:val="00ED0070"/>
    <w:rsid w:val="00ED0CBC"/>
    <w:rsid w:val="00ED29E9"/>
    <w:rsid w:val="00F06322"/>
    <w:rsid w:val="00F26416"/>
    <w:rsid w:val="00F33657"/>
    <w:rsid w:val="00F363C4"/>
    <w:rsid w:val="00F45DB1"/>
    <w:rsid w:val="00F53934"/>
    <w:rsid w:val="00F57897"/>
    <w:rsid w:val="00F81CEC"/>
    <w:rsid w:val="00F8739F"/>
    <w:rsid w:val="00FA3AD5"/>
    <w:rsid w:val="00FB6150"/>
    <w:rsid w:val="00FC43A9"/>
    <w:rsid w:val="00FD0E1E"/>
    <w:rsid w:val="00FE3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4DB5AD-7B28-4CB4-A491-974822CF4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704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21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51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247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704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21F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E6A1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C519E"/>
    <w:rPr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385CA2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A064B7"/>
    <w:rPr>
      <w:color w:val="954F72" w:themeColor="followedHyperlink"/>
      <w:u w:val="single"/>
    </w:rPr>
  </w:style>
  <w:style w:type="table" w:styleId="a6">
    <w:name w:val="Table Grid"/>
    <w:basedOn w:val="a1"/>
    <w:uiPriority w:val="39"/>
    <w:rsid w:val="007564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5E198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5E1981"/>
    <w:rPr>
      <w:b/>
      <w:bCs/>
    </w:rPr>
  </w:style>
  <w:style w:type="character" w:customStyle="1" w:styleId="4Char">
    <w:name w:val="标题 4 Char"/>
    <w:basedOn w:val="a0"/>
    <w:link w:val="4"/>
    <w:uiPriority w:val="9"/>
    <w:rsid w:val="0006247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6B79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B798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64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5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3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1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3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54006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81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9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8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9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1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44848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52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5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09733">
          <w:marLeft w:val="0"/>
          <w:marRight w:val="0"/>
          <w:marTop w:val="0"/>
          <w:marBottom w:val="3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73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84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6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1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sdn.microsoft.com/library/windows/hardware/ff557557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76" Type="http://schemas.openxmlformats.org/officeDocument/2006/relationships/package" Target="embeddings/Microsoft_Visio___5.vsdx"/><Relationship Id="rId84" Type="http://schemas.openxmlformats.org/officeDocument/2006/relationships/image" Target="media/image63.png"/><Relationship Id="rId7" Type="http://schemas.openxmlformats.org/officeDocument/2006/relationships/image" Target="media/image1.png"/><Relationship Id="rId71" Type="http://schemas.openxmlformats.org/officeDocument/2006/relationships/image" Target="media/image56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1" Type="http://schemas.openxmlformats.org/officeDocument/2006/relationships/hyperlink" Target="https://msdn.microsoft.com/library/windows/hardware/ff538820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package" Target="embeddings/Microsoft_Visio___1.vsdx"/><Relationship Id="rId66" Type="http://schemas.openxmlformats.org/officeDocument/2006/relationships/image" Target="media/image51.png"/><Relationship Id="rId74" Type="http://schemas.openxmlformats.org/officeDocument/2006/relationships/package" Target="embeddings/Microsoft_Visio___4.vsdx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61" Type="http://schemas.openxmlformats.org/officeDocument/2006/relationships/image" Target="media/image47.emf"/><Relationship Id="rId82" Type="http://schemas.openxmlformats.org/officeDocument/2006/relationships/image" Target="media/image6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hyperlink" Target="https://developer.microsoft.com/en-us/windows/hardware/windows-driver-kit" TargetMode="External"/><Relationship Id="rId22" Type="http://schemas.openxmlformats.org/officeDocument/2006/relationships/hyperlink" Target="file:///\\.\pipe\" TargetMode="External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77" Type="http://schemas.openxmlformats.org/officeDocument/2006/relationships/image" Target="media/image59.emf"/><Relationship Id="rId8" Type="http://schemas.openxmlformats.org/officeDocument/2006/relationships/image" Target="media/image2.png"/><Relationship Id="rId51" Type="http://schemas.openxmlformats.org/officeDocument/2006/relationships/image" Target="media/image39.png"/><Relationship Id="rId72" Type="http://schemas.openxmlformats.org/officeDocument/2006/relationships/package" Target="embeddings/Microsoft_Visio___3.vsdx"/><Relationship Id="rId80" Type="http://schemas.openxmlformats.org/officeDocument/2006/relationships/image" Target="media/image61.emf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msdn.microsoft.com/zh-cn/library/windows/hardware/ff540196" TargetMode="External"/><Relationship Id="rId17" Type="http://schemas.openxmlformats.org/officeDocument/2006/relationships/hyperlink" Target="http://lib.csdn.net/article/dotnet/41373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blog.csdn.net/qq1841370452/article/details/54766811" TargetMode="External"/><Relationship Id="rId67" Type="http://schemas.openxmlformats.org/officeDocument/2006/relationships/image" Target="media/image52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package" Target="embeddings/Microsoft_Visio___2.vsdx"/><Relationship Id="rId70" Type="http://schemas.openxmlformats.org/officeDocument/2006/relationships/image" Target="media/image55.png"/><Relationship Id="rId75" Type="http://schemas.openxmlformats.org/officeDocument/2006/relationships/image" Target="media/image58.emf"/><Relationship Id="rId83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hyperlink" Target="https://docs.microsoft.com/zh-cn/windows-hardware/drivers/gettingstarted/index" TargetMode="Externa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emf"/><Relationship Id="rId10" Type="http://schemas.openxmlformats.org/officeDocument/2006/relationships/image" Target="media/image4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6.png"/><Relationship Id="rId65" Type="http://schemas.openxmlformats.org/officeDocument/2006/relationships/image" Target="media/image50.png"/><Relationship Id="rId73" Type="http://schemas.openxmlformats.org/officeDocument/2006/relationships/image" Target="media/image57.emf"/><Relationship Id="rId78" Type="http://schemas.openxmlformats.org/officeDocument/2006/relationships/package" Target="embeddings/Microsoft_Visio___6.vsdx"/><Relationship Id="rId81" Type="http://schemas.openxmlformats.org/officeDocument/2006/relationships/package" Target="embeddings/Microsoft_Visio___7.vsdx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D3FD5E-3A93-48A5-A4FF-5A0F0B3D2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6</TotalTime>
  <Pages>49</Pages>
  <Words>5917</Words>
  <Characters>33730</Characters>
  <Application>Microsoft Office Word</Application>
  <DocSecurity>0</DocSecurity>
  <Lines>281</Lines>
  <Paragraphs>79</Paragraphs>
  <ScaleCrop>false</ScaleCrop>
  <Company/>
  <LinksUpToDate>false</LinksUpToDate>
  <CharactersWithSpaces>39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才</dc:creator>
  <cp:keywords/>
  <dc:description/>
  <cp:lastModifiedBy>金才</cp:lastModifiedBy>
  <cp:revision>232</cp:revision>
  <dcterms:created xsi:type="dcterms:W3CDTF">2017-09-05T14:54:00Z</dcterms:created>
  <dcterms:modified xsi:type="dcterms:W3CDTF">2017-10-10T00:42:00Z</dcterms:modified>
</cp:coreProperties>
</file>